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EC6532" w14:textId="77777777" w:rsidR="008E6BE9" w:rsidRPr="007F0018" w:rsidRDefault="008E6BE9" w:rsidP="007F0018">
      <w:pPr>
        <w:spacing w:line="360" w:lineRule="auto"/>
        <w:jc w:val="center"/>
        <w:rPr>
          <w:rFonts w:ascii="宋体" w:hAnsi="宋体"/>
          <w:b/>
          <w:sz w:val="40"/>
          <w:szCs w:val="21"/>
        </w:rPr>
      </w:pPr>
      <w:r w:rsidRPr="007F0018">
        <w:rPr>
          <w:rFonts w:ascii="宋体" w:hAnsi="宋体" w:hint="eastAsia"/>
          <w:b/>
          <w:sz w:val="40"/>
          <w:szCs w:val="21"/>
        </w:rPr>
        <w:t>复习</w:t>
      </w:r>
    </w:p>
    <w:p w14:paraId="0906A8D7" w14:textId="2AFCE817" w:rsidR="00200F9D" w:rsidRDefault="00200F9D" w:rsidP="001808A3">
      <w:pPr>
        <w:spacing w:line="360" w:lineRule="auto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选择、填空、判断、简答、分析</w:t>
      </w:r>
    </w:p>
    <w:p w14:paraId="47F30123" w14:textId="1270B619" w:rsidR="009B7524" w:rsidRPr="006D5F6C" w:rsidRDefault="007F0018" w:rsidP="001808A3">
      <w:pPr>
        <w:spacing w:line="360" w:lineRule="auto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一、</w:t>
      </w:r>
      <w:r w:rsidR="009B7524" w:rsidRPr="006D5F6C">
        <w:rPr>
          <w:rFonts w:ascii="宋体" w:hAnsi="宋体" w:hint="eastAsia"/>
          <w:b/>
          <w:szCs w:val="21"/>
        </w:rPr>
        <w:t>概述</w:t>
      </w:r>
    </w:p>
    <w:p w14:paraId="507F6A9D" w14:textId="7451C16D" w:rsidR="006D5F6C" w:rsidRPr="003D4196" w:rsidRDefault="006D5F6C" w:rsidP="006D5F6C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1.瀑布模型的存在问题是（ </w:t>
      </w:r>
      <w:r w:rsidR="00740736" w:rsidRPr="003D4196">
        <w:rPr>
          <w:rFonts w:ascii="宋体" w:hAnsi="宋体" w:hint="eastAsia"/>
          <w:color w:val="000000"/>
          <w:szCs w:val="21"/>
        </w:rPr>
        <w:t>缺乏灵活性</w:t>
      </w:r>
      <w:r w:rsidRPr="003D4196">
        <w:rPr>
          <w:rFonts w:ascii="宋体" w:hAnsi="宋体" w:hint="eastAsia"/>
          <w:color w:val="000000"/>
          <w:szCs w:val="21"/>
        </w:rPr>
        <w:t xml:space="preserve">  ）</w:t>
      </w:r>
    </w:p>
    <w:p w14:paraId="3A7B4B54" w14:textId="7F76726C" w:rsidR="006D5F6C" w:rsidRPr="003D4196" w:rsidRDefault="006D5F6C" w:rsidP="00740736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   </w:t>
      </w:r>
    </w:p>
    <w:p w14:paraId="2705B9C6" w14:textId="7DB1A40A" w:rsidR="006D5F6C" w:rsidRPr="003D4196" w:rsidRDefault="006D5F6C" w:rsidP="006D5F6C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>2.开发软件所需高成本和产品的低质量之间有着尖锐的矛盾，这种现象</w:t>
      </w:r>
      <w:proofErr w:type="gramStart"/>
      <w:r w:rsidRPr="003D4196">
        <w:rPr>
          <w:rFonts w:ascii="宋体" w:hAnsi="宋体" w:hint="eastAsia"/>
          <w:color w:val="000000"/>
          <w:szCs w:val="21"/>
        </w:rPr>
        <w:t>称做</w:t>
      </w:r>
      <w:proofErr w:type="gramEnd"/>
      <w:r w:rsidRPr="003D4196">
        <w:rPr>
          <w:rFonts w:ascii="宋体" w:hAnsi="宋体" w:hint="eastAsia"/>
          <w:color w:val="000000"/>
          <w:szCs w:val="21"/>
        </w:rPr>
        <w:t xml:space="preserve">(  </w:t>
      </w:r>
      <w:r w:rsidR="00740736" w:rsidRPr="003D4196">
        <w:rPr>
          <w:rFonts w:ascii="宋体" w:hAnsi="宋体" w:hint="eastAsia"/>
          <w:color w:val="000000"/>
          <w:szCs w:val="21"/>
        </w:rPr>
        <w:t>软件危机</w:t>
      </w:r>
      <w:r w:rsidRPr="003D4196">
        <w:rPr>
          <w:rFonts w:ascii="宋体" w:hAnsi="宋体" w:hint="eastAsia"/>
          <w:color w:val="000000"/>
          <w:szCs w:val="21"/>
        </w:rPr>
        <w:t xml:space="preserve"> )</w:t>
      </w:r>
    </w:p>
    <w:p w14:paraId="27E1E921" w14:textId="22EF1350" w:rsidR="006D5F6C" w:rsidRPr="003D4196" w:rsidRDefault="006D5F6C" w:rsidP="00740736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 </w:t>
      </w:r>
    </w:p>
    <w:p w14:paraId="20B94C90" w14:textId="77777777" w:rsidR="006D5F6C" w:rsidRDefault="007F0018" w:rsidP="006D5F6C">
      <w:pPr>
        <w:spacing w:line="360" w:lineRule="auto"/>
        <w:ind w:left="210" w:hangingChars="100" w:hanging="21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3</w:t>
      </w:r>
      <w:r w:rsidR="006D5F6C" w:rsidRPr="003D4196">
        <w:rPr>
          <w:rFonts w:ascii="宋体" w:hAnsi="宋体"/>
          <w:szCs w:val="21"/>
        </w:rPr>
        <w:t>.在下面的软件开发方法中，哪一个对软件设计和开发人员的开发要求最高(</w:t>
      </w:r>
      <w:r w:rsidR="006D5F6C" w:rsidRPr="003D4196">
        <w:rPr>
          <w:rFonts w:ascii="宋体" w:hAnsi="宋体" w:hint="eastAsia"/>
          <w:szCs w:val="21"/>
        </w:rPr>
        <w:t>B</w:t>
      </w:r>
      <w:r w:rsidR="006D5F6C" w:rsidRPr="003D4196">
        <w:rPr>
          <w:rFonts w:ascii="宋体" w:hAnsi="宋体"/>
          <w:szCs w:val="21"/>
        </w:rPr>
        <w:t xml:space="preserve"> ) </w:t>
      </w:r>
      <w:r w:rsidR="006D5F6C" w:rsidRPr="003D4196">
        <w:rPr>
          <w:rFonts w:ascii="宋体" w:hAnsi="宋体"/>
          <w:szCs w:val="21"/>
        </w:rPr>
        <w:br/>
        <w:t xml:space="preserve">A、结构化方法 B、原型化方法 C、面向对象的方法 D、控制流方法 </w:t>
      </w:r>
    </w:p>
    <w:p w14:paraId="7FBB0547" w14:textId="77777777" w:rsidR="009B7524" w:rsidRDefault="007F0018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>.</w:t>
      </w:r>
      <w:r w:rsidR="009B7524" w:rsidRPr="003D4196">
        <w:rPr>
          <w:rFonts w:ascii="宋体" w:hAnsi="宋体" w:hint="eastAsia"/>
          <w:szCs w:val="21"/>
        </w:rPr>
        <w:t>软件＝</w:t>
      </w:r>
      <w:r w:rsidR="009B7524" w:rsidRPr="003D4196">
        <w:rPr>
          <w:rFonts w:ascii="宋体" w:hAnsi="宋体" w:hint="eastAsia"/>
          <w:szCs w:val="21"/>
          <w:u w:val="single"/>
        </w:rPr>
        <w:t>___程序_______</w:t>
      </w:r>
      <w:r w:rsidR="009B7524" w:rsidRPr="003D4196">
        <w:rPr>
          <w:rFonts w:ascii="宋体" w:hAnsi="宋体" w:hint="eastAsia"/>
          <w:szCs w:val="21"/>
        </w:rPr>
        <w:t>＋_</w:t>
      </w:r>
      <w:r w:rsidR="009B7524" w:rsidRPr="003D4196">
        <w:rPr>
          <w:rFonts w:ascii="宋体" w:hAnsi="宋体" w:hint="eastAsia"/>
          <w:szCs w:val="21"/>
          <w:u w:val="single"/>
        </w:rPr>
        <w:t>____文档_____</w:t>
      </w:r>
    </w:p>
    <w:p w14:paraId="3BED38AA" w14:textId="77777777" w:rsidR="00740736" w:rsidRDefault="00740736" w:rsidP="007F0018">
      <w:pPr>
        <w:spacing w:line="360" w:lineRule="auto"/>
        <w:rPr>
          <w:rFonts w:ascii="宋体" w:hAnsi="宋体"/>
          <w:szCs w:val="21"/>
        </w:rPr>
      </w:pPr>
    </w:p>
    <w:p w14:paraId="44C6743F" w14:textId="58358C7B" w:rsidR="009B7524" w:rsidRPr="003D4196" w:rsidRDefault="007F0018" w:rsidP="007F0018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</w:t>
      </w:r>
      <w:r>
        <w:rPr>
          <w:rFonts w:ascii="宋体" w:hAnsi="宋体"/>
          <w:szCs w:val="21"/>
        </w:rPr>
        <w:t>.</w:t>
      </w:r>
      <w:r w:rsidR="009B7524" w:rsidRPr="003D4196">
        <w:rPr>
          <w:rFonts w:ascii="宋体" w:hAnsi="宋体" w:hint="eastAsia"/>
          <w:szCs w:val="21"/>
        </w:rPr>
        <w:t>软件生存周期一般可分为</w:t>
      </w:r>
      <w:r w:rsidR="009B7524" w:rsidRPr="003D4196">
        <w:rPr>
          <w:rFonts w:ascii="宋体" w:hAnsi="宋体" w:hint="eastAsia"/>
          <w:szCs w:val="21"/>
          <w:u w:val="single"/>
        </w:rPr>
        <w:t>____问题定义_____</w:t>
      </w:r>
      <w:r w:rsidR="009B7524" w:rsidRPr="003D4196">
        <w:rPr>
          <w:rFonts w:ascii="宋体" w:hAnsi="宋体" w:hint="eastAsia"/>
          <w:szCs w:val="21"/>
        </w:rPr>
        <w:t>_、可行性研究、</w:t>
      </w:r>
      <w:r w:rsidR="009B7524" w:rsidRPr="003D4196">
        <w:rPr>
          <w:rFonts w:ascii="宋体" w:hAnsi="宋体" w:hint="eastAsia"/>
          <w:szCs w:val="21"/>
          <w:u w:val="single"/>
        </w:rPr>
        <w:t>______需求分析____</w:t>
      </w:r>
      <w:r w:rsidR="009B7524" w:rsidRPr="003D4196">
        <w:rPr>
          <w:rFonts w:ascii="宋体" w:hAnsi="宋体" w:hint="eastAsia"/>
          <w:szCs w:val="21"/>
        </w:rPr>
        <w:t>、</w:t>
      </w:r>
      <w:r w:rsidR="00CF2270">
        <w:rPr>
          <w:rFonts w:ascii="宋体" w:hAnsi="宋体" w:hint="eastAsia"/>
          <w:szCs w:val="21"/>
        </w:rPr>
        <w:t>总体</w:t>
      </w:r>
      <w:r w:rsidR="009B7524" w:rsidRPr="003D4196">
        <w:rPr>
          <w:rFonts w:ascii="宋体" w:hAnsi="宋体" w:hint="eastAsia"/>
          <w:szCs w:val="21"/>
        </w:rPr>
        <w:t>设计</w:t>
      </w:r>
      <w:r w:rsidR="00CF2270">
        <w:rPr>
          <w:rFonts w:ascii="宋体" w:hAnsi="宋体" w:hint="eastAsia"/>
          <w:szCs w:val="21"/>
        </w:rPr>
        <w:t>、详细设计、</w:t>
      </w:r>
      <w:r w:rsidR="009B7524" w:rsidRPr="003D4196">
        <w:rPr>
          <w:rFonts w:ascii="宋体" w:hAnsi="宋体" w:hint="eastAsia"/>
          <w:szCs w:val="21"/>
        </w:rPr>
        <w:t>编码、</w:t>
      </w:r>
      <w:r w:rsidR="009B7524" w:rsidRPr="003D4196">
        <w:rPr>
          <w:rFonts w:ascii="宋体" w:hAnsi="宋体" w:hint="eastAsia"/>
          <w:szCs w:val="21"/>
          <w:u w:val="single"/>
        </w:rPr>
        <w:t>___测试</w:t>
      </w:r>
      <w:r w:rsidR="00CF2270">
        <w:rPr>
          <w:rFonts w:ascii="宋体" w:hAnsi="宋体" w:hint="eastAsia"/>
          <w:szCs w:val="21"/>
          <w:u w:val="single"/>
        </w:rPr>
        <w:t>___</w:t>
      </w:r>
      <w:r w:rsidR="00CF2270">
        <w:rPr>
          <w:rFonts w:ascii="宋体" w:hAnsi="宋体" w:hint="eastAsia"/>
          <w:szCs w:val="21"/>
        </w:rPr>
        <w:t>、</w:t>
      </w:r>
      <w:r w:rsidR="009B7524" w:rsidRPr="003D4196">
        <w:rPr>
          <w:rFonts w:ascii="宋体" w:hAnsi="宋体" w:hint="eastAsia"/>
          <w:szCs w:val="21"/>
        </w:rPr>
        <w:t>维护阶段。</w:t>
      </w:r>
      <w:r w:rsidR="00200F9D">
        <w:rPr>
          <w:rFonts w:ascii="宋体" w:hAnsi="宋体" w:hint="eastAsia"/>
          <w:szCs w:val="21"/>
        </w:rPr>
        <w:t>（</w:t>
      </w:r>
      <w:r w:rsidR="00200F9D" w:rsidRPr="00200F9D">
        <w:rPr>
          <w:rFonts w:ascii="宋体" w:hAnsi="宋体" w:hint="eastAsia"/>
          <w:color w:val="FF0000"/>
          <w:szCs w:val="21"/>
        </w:rPr>
        <w:t>每一个阶段的成果</w:t>
      </w:r>
      <w:r w:rsidR="00200F9D">
        <w:rPr>
          <w:rFonts w:ascii="宋体" w:hAnsi="宋体" w:hint="eastAsia"/>
          <w:szCs w:val="21"/>
        </w:rPr>
        <w:t xml:space="preserve">） </w:t>
      </w:r>
    </w:p>
    <w:p w14:paraId="0C666DAE" w14:textId="77777777" w:rsidR="001808A3" w:rsidRDefault="007F0018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二、</w:t>
      </w:r>
      <w:r w:rsidR="001808A3">
        <w:rPr>
          <w:rFonts w:ascii="宋体" w:hAnsi="宋体" w:hint="eastAsia"/>
          <w:b/>
          <w:color w:val="000000"/>
          <w:szCs w:val="21"/>
        </w:rPr>
        <w:t>可行性分析</w:t>
      </w:r>
    </w:p>
    <w:p w14:paraId="508A690D" w14:textId="10874548" w:rsidR="001808A3" w:rsidRPr="003D4196" w:rsidRDefault="007F0018" w:rsidP="001808A3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1</w:t>
      </w:r>
      <w:r w:rsidR="001808A3" w:rsidRPr="003D4196">
        <w:rPr>
          <w:rFonts w:ascii="宋体" w:hAnsi="宋体" w:hint="eastAsia"/>
          <w:color w:val="000000"/>
          <w:szCs w:val="21"/>
        </w:rPr>
        <w:t>．设年利率为</w:t>
      </w:r>
      <w:proofErr w:type="spellStart"/>
      <w:r w:rsidR="001808A3" w:rsidRPr="003D4196">
        <w:rPr>
          <w:rFonts w:ascii="宋体" w:hAnsi="宋体" w:hint="eastAsia"/>
          <w:color w:val="000000"/>
          <w:szCs w:val="21"/>
        </w:rPr>
        <w:t>i</w:t>
      </w:r>
      <w:proofErr w:type="spellEnd"/>
      <w:r w:rsidR="001808A3" w:rsidRPr="003D4196">
        <w:rPr>
          <w:rFonts w:ascii="宋体" w:hAnsi="宋体" w:hint="eastAsia"/>
          <w:color w:val="000000"/>
          <w:szCs w:val="21"/>
        </w:rPr>
        <w:t>，现存入p元，若计复利，n年后可得钱数为（</w:t>
      </w:r>
      <w:r w:rsidR="00740736" w:rsidRPr="00740736">
        <w:rPr>
          <w:rFonts w:ascii="宋体" w:hAnsi="宋体" w:hint="eastAsia"/>
          <w:color w:val="000000"/>
          <w:sz w:val="24"/>
        </w:rPr>
        <w:t>p*(i+1)</w:t>
      </w:r>
      <w:r w:rsidR="00740736" w:rsidRPr="00740736">
        <w:rPr>
          <w:rFonts w:ascii="宋体" w:hAnsi="宋体" w:hint="eastAsia"/>
          <w:color w:val="000000"/>
          <w:sz w:val="24"/>
          <w:vertAlign w:val="superscript"/>
        </w:rPr>
        <w:t>n</w:t>
      </w:r>
      <w:r w:rsidR="001808A3" w:rsidRPr="003D4196">
        <w:rPr>
          <w:rFonts w:ascii="宋体" w:hAnsi="宋体" w:hint="eastAsia"/>
          <w:color w:val="000000"/>
          <w:szCs w:val="21"/>
        </w:rPr>
        <w:t>）</w:t>
      </w:r>
    </w:p>
    <w:p w14:paraId="3DF5C362" w14:textId="40E35FB9" w:rsidR="009B7524" w:rsidRPr="003D4196" w:rsidRDefault="007F0018" w:rsidP="009B752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2</w:t>
      </w:r>
      <w:r w:rsidR="009B7524" w:rsidRPr="003D4196">
        <w:rPr>
          <w:rFonts w:ascii="宋体" w:hAnsi="宋体"/>
          <w:szCs w:val="21"/>
        </w:rPr>
        <w:t>.</w:t>
      </w:r>
      <w:r w:rsidR="009B7524" w:rsidRPr="003D4196">
        <w:rPr>
          <w:rFonts w:ascii="宋体" w:hAnsi="宋体" w:hint="eastAsia"/>
          <w:szCs w:val="21"/>
        </w:rPr>
        <w:t>系统流程图是描绘（D）的传统工具。</w:t>
      </w:r>
    </w:p>
    <w:p w14:paraId="18556683" w14:textId="77777777" w:rsidR="009B7524" w:rsidRPr="003D4196" w:rsidRDefault="009B7524" w:rsidP="009B7524">
      <w:pPr>
        <w:pStyle w:val="a3"/>
        <w:spacing w:before="120" w:line="360" w:lineRule="auto"/>
        <w:ind w:firstLineChars="100" w:firstLine="210"/>
        <w:rPr>
          <w:rFonts w:hAnsi="宋体"/>
          <w:szCs w:val="21"/>
        </w:rPr>
      </w:pPr>
      <w:r>
        <w:rPr>
          <w:rFonts w:hAnsi="宋体" w:hint="eastAsia"/>
          <w:szCs w:val="21"/>
        </w:rPr>
        <w:t>A.</w:t>
      </w:r>
      <w:r w:rsidRPr="003D4196">
        <w:rPr>
          <w:rFonts w:hAnsi="宋体" w:hint="eastAsia"/>
          <w:szCs w:val="21"/>
        </w:rPr>
        <w:t>逻辑系统    B</w:t>
      </w:r>
      <w:r>
        <w:rPr>
          <w:rFonts w:hAnsi="宋体" w:hint="eastAsia"/>
          <w:szCs w:val="21"/>
        </w:rPr>
        <w:t>.</w:t>
      </w:r>
      <w:r w:rsidRPr="003D4196">
        <w:rPr>
          <w:rFonts w:hAnsi="宋体" w:hint="eastAsia"/>
          <w:szCs w:val="21"/>
        </w:rPr>
        <w:t>数据结构    C</w:t>
      </w:r>
      <w:r>
        <w:rPr>
          <w:rFonts w:hAnsi="宋体" w:hint="eastAsia"/>
          <w:szCs w:val="21"/>
        </w:rPr>
        <w:t>.</w:t>
      </w:r>
      <w:r w:rsidRPr="003D4196">
        <w:rPr>
          <w:rFonts w:hAnsi="宋体" w:hint="eastAsia"/>
          <w:szCs w:val="21"/>
        </w:rPr>
        <w:t>状态变迁    D</w:t>
      </w:r>
      <w:r>
        <w:rPr>
          <w:rFonts w:hAnsi="宋体" w:hint="eastAsia"/>
          <w:szCs w:val="21"/>
        </w:rPr>
        <w:t>.</w:t>
      </w:r>
      <w:r w:rsidRPr="003D4196">
        <w:rPr>
          <w:rFonts w:hAnsi="宋体" w:hint="eastAsia"/>
          <w:szCs w:val="21"/>
        </w:rPr>
        <w:t>物理系统</w:t>
      </w:r>
    </w:p>
    <w:p w14:paraId="1F4A7640" w14:textId="77777777" w:rsidR="00294DED" w:rsidRPr="003D4196" w:rsidRDefault="007F0018" w:rsidP="007F0018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3</w:t>
      </w:r>
      <w:r>
        <w:rPr>
          <w:rFonts w:ascii="宋体" w:hAnsi="宋体"/>
          <w:color w:val="000000"/>
          <w:szCs w:val="21"/>
        </w:rPr>
        <w:t>.</w:t>
      </w:r>
      <w:r w:rsidR="00294DED" w:rsidRPr="003D4196">
        <w:rPr>
          <w:rFonts w:ascii="宋体" w:hAnsi="宋体" w:hint="eastAsia"/>
          <w:color w:val="000000"/>
          <w:szCs w:val="21"/>
        </w:rPr>
        <w:t>效益分有形效益和无形效益两种。有形效益可用</w:t>
      </w:r>
      <w:r w:rsidR="00294DED" w:rsidRPr="00740736">
        <w:rPr>
          <w:rFonts w:ascii="宋体" w:hAnsi="宋体" w:hint="eastAsia"/>
          <w:color w:val="000000"/>
          <w:szCs w:val="21"/>
          <w:u w:val="single"/>
        </w:rPr>
        <w:t>纯收入</w:t>
      </w:r>
      <w:r w:rsidR="00294DED" w:rsidRPr="003D4196">
        <w:rPr>
          <w:rFonts w:ascii="宋体" w:hAnsi="宋体" w:hint="eastAsia"/>
          <w:color w:val="000000"/>
          <w:szCs w:val="21"/>
        </w:rPr>
        <w:t>、</w:t>
      </w:r>
      <w:r w:rsidR="00294DED" w:rsidRPr="003D4196">
        <w:rPr>
          <w:rFonts w:ascii="宋体" w:hAnsi="宋体" w:hint="eastAsia"/>
          <w:color w:val="000000"/>
          <w:szCs w:val="21"/>
          <w:u w:val="single"/>
        </w:rPr>
        <w:t>货币时间的价值</w:t>
      </w:r>
      <w:r w:rsidR="00294DED" w:rsidRPr="003D4196">
        <w:rPr>
          <w:rFonts w:ascii="宋体" w:hAnsi="宋体" w:hint="eastAsia"/>
          <w:color w:val="000000"/>
          <w:szCs w:val="21"/>
        </w:rPr>
        <w:t>、</w:t>
      </w:r>
      <w:r w:rsidR="00294DED" w:rsidRPr="003D4196">
        <w:rPr>
          <w:rFonts w:ascii="宋体" w:hAnsi="宋体" w:hint="eastAsia"/>
          <w:color w:val="000000"/>
          <w:szCs w:val="21"/>
          <w:u w:val="single"/>
        </w:rPr>
        <w:t>投资回收期</w:t>
      </w:r>
      <w:r w:rsidR="00294DED" w:rsidRPr="003D4196">
        <w:rPr>
          <w:rFonts w:ascii="宋体" w:hAnsi="宋体" w:hint="eastAsia"/>
          <w:color w:val="000000"/>
          <w:szCs w:val="21"/>
        </w:rPr>
        <w:t>等指标进行度量；无形效益主要从性质上、心理上进行衡量，很难直接进行量的比较。</w:t>
      </w:r>
    </w:p>
    <w:p w14:paraId="06A733BE" w14:textId="77777777" w:rsidR="001808A3" w:rsidRPr="001808A3" w:rsidRDefault="007F0018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三、</w:t>
      </w:r>
      <w:r w:rsidR="001808A3" w:rsidRPr="001808A3">
        <w:rPr>
          <w:rFonts w:ascii="宋体" w:hAnsi="宋体" w:hint="eastAsia"/>
          <w:b/>
          <w:color w:val="000000"/>
          <w:szCs w:val="21"/>
        </w:rPr>
        <w:t>需求分析</w:t>
      </w:r>
    </w:p>
    <w:p w14:paraId="5778C63B" w14:textId="77777777" w:rsidR="001808A3" w:rsidRPr="00F13A2B" w:rsidRDefault="00F74139" w:rsidP="001808A3">
      <w:pPr>
        <w:spacing w:line="360" w:lineRule="auto"/>
        <w:ind w:left="210" w:hangingChars="100" w:hanging="210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1</w:t>
      </w:r>
      <w:r w:rsidR="001808A3" w:rsidRPr="003D4196">
        <w:rPr>
          <w:rFonts w:ascii="宋体" w:hAnsi="宋体" w:hint="eastAsia"/>
          <w:color w:val="000000"/>
          <w:szCs w:val="21"/>
        </w:rPr>
        <w:t xml:space="preserve">. </w:t>
      </w:r>
      <w:r w:rsidR="001808A3" w:rsidRPr="00F13A2B">
        <w:rPr>
          <w:rFonts w:ascii="宋体" w:hAnsi="宋体"/>
          <w:color w:val="000000"/>
          <w:szCs w:val="21"/>
        </w:rPr>
        <w:t>结构化分析方法是一种预先严格定义需求的方法，它在实施时强调的是分析对象的(</w:t>
      </w:r>
      <w:r w:rsidR="001808A3" w:rsidRPr="00F13A2B">
        <w:rPr>
          <w:rFonts w:ascii="宋体" w:hAnsi="宋体" w:hint="eastAsia"/>
          <w:color w:val="000000"/>
          <w:szCs w:val="21"/>
        </w:rPr>
        <w:t>B</w:t>
      </w:r>
      <w:r w:rsidR="001808A3" w:rsidRPr="00F13A2B">
        <w:rPr>
          <w:rFonts w:ascii="宋体" w:hAnsi="宋体"/>
          <w:color w:val="000000"/>
          <w:szCs w:val="21"/>
        </w:rPr>
        <w:t xml:space="preserve"> ) </w:t>
      </w:r>
      <w:r w:rsidR="001808A3" w:rsidRPr="00F13A2B">
        <w:rPr>
          <w:rFonts w:ascii="宋体" w:hAnsi="宋体"/>
          <w:color w:val="000000"/>
          <w:szCs w:val="21"/>
        </w:rPr>
        <w:br/>
        <w:t xml:space="preserve">A、控制流 B、数据流 C、程序流 D、指令流 </w:t>
      </w:r>
    </w:p>
    <w:p w14:paraId="4F59A6D7" w14:textId="575914C9" w:rsidR="009B7524" w:rsidRPr="003D4196" w:rsidRDefault="00F74139" w:rsidP="009B7524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2</w:t>
      </w:r>
      <w:r w:rsidR="009B7524" w:rsidRPr="003D4196">
        <w:rPr>
          <w:rFonts w:ascii="宋体" w:hAnsi="宋体" w:hint="eastAsia"/>
          <w:color w:val="000000"/>
          <w:szCs w:val="21"/>
        </w:rPr>
        <w:t xml:space="preserve">. 需求分析最终结果是产生( </w:t>
      </w:r>
      <w:r w:rsidR="00740736" w:rsidRPr="003D4196">
        <w:rPr>
          <w:rFonts w:ascii="宋体" w:hAnsi="宋体" w:hint="eastAsia"/>
          <w:color w:val="000000"/>
          <w:szCs w:val="21"/>
        </w:rPr>
        <w:t>需求规格说明书</w:t>
      </w:r>
      <w:r w:rsidR="009B7524" w:rsidRPr="003D4196">
        <w:rPr>
          <w:rFonts w:ascii="宋体" w:hAnsi="宋体" w:hint="eastAsia"/>
          <w:color w:val="000000"/>
          <w:szCs w:val="21"/>
        </w:rPr>
        <w:t xml:space="preserve"> )。 </w:t>
      </w:r>
    </w:p>
    <w:p w14:paraId="4329AC72" w14:textId="77777777" w:rsidR="00294DED" w:rsidRDefault="00F74139" w:rsidP="00F74139">
      <w:pPr>
        <w:spacing w:line="360" w:lineRule="auto"/>
        <w:rPr>
          <w:rFonts w:ascii="宋体" w:hAnsi="宋体"/>
          <w:szCs w:val="21"/>
        </w:rPr>
      </w:pPr>
      <w:r w:rsidRPr="003A31ED">
        <w:rPr>
          <w:rFonts w:ascii="宋体" w:hAnsi="宋体"/>
          <w:szCs w:val="21"/>
        </w:rPr>
        <w:t>3.</w:t>
      </w:r>
      <w:r w:rsidR="00294DED" w:rsidRPr="003D4196">
        <w:rPr>
          <w:rFonts w:ascii="宋体" w:hAnsi="宋体" w:hint="eastAsia"/>
          <w:szCs w:val="21"/>
          <w:u w:val="single"/>
        </w:rPr>
        <w:t>____数据流图______</w:t>
      </w:r>
      <w:r w:rsidR="00294DED" w:rsidRPr="003D4196">
        <w:rPr>
          <w:rFonts w:ascii="宋体" w:hAnsi="宋体" w:hint="eastAsia"/>
          <w:szCs w:val="21"/>
        </w:rPr>
        <w:t>和</w:t>
      </w:r>
      <w:r w:rsidR="00294DED" w:rsidRPr="003D4196">
        <w:rPr>
          <w:rFonts w:ascii="宋体" w:hAnsi="宋体" w:hint="eastAsia"/>
          <w:szCs w:val="21"/>
          <w:u w:val="single"/>
        </w:rPr>
        <w:t>______数据字典___</w:t>
      </w:r>
      <w:r w:rsidR="00294DED" w:rsidRPr="003D4196">
        <w:rPr>
          <w:rFonts w:ascii="宋体" w:hAnsi="宋体" w:hint="eastAsia"/>
          <w:szCs w:val="21"/>
        </w:rPr>
        <w:t>_共同构成系统的逻辑模型。</w:t>
      </w:r>
    </w:p>
    <w:p w14:paraId="30C9791E" w14:textId="77777777" w:rsidR="007F0018" w:rsidRPr="00421CA7" w:rsidRDefault="003A31ED" w:rsidP="003A31ED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</w:t>
      </w:r>
      <w:r>
        <w:rPr>
          <w:rFonts w:ascii="宋体" w:hAnsi="宋体"/>
          <w:szCs w:val="21"/>
        </w:rPr>
        <w:t>.</w:t>
      </w:r>
      <w:r w:rsidR="007F0018" w:rsidRPr="00421CA7">
        <w:rPr>
          <w:rFonts w:ascii="宋体" w:hAnsi="宋体" w:hint="eastAsia"/>
          <w:szCs w:val="21"/>
        </w:rPr>
        <w:t xml:space="preserve">数据流图的基本符号包括（ </w:t>
      </w:r>
      <w:r w:rsidR="007F0018" w:rsidRPr="00421CA7">
        <w:rPr>
          <w:rFonts w:ascii="宋体" w:hAnsi="宋体" w:hint="eastAsia"/>
          <w:szCs w:val="21"/>
          <w:u w:val="single"/>
        </w:rPr>
        <w:t xml:space="preserve">箭头 </w:t>
      </w:r>
      <w:r w:rsidR="007F0018" w:rsidRPr="00421CA7">
        <w:rPr>
          <w:rFonts w:ascii="宋体" w:hAnsi="宋体" w:hint="eastAsia"/>
          <w:szCs w:val="21"/>
        </w:rPr>
        <w:t xml:space="preserve"> ）、（</w:t>
      </w:r>
      <w:r w:rsidR="00CF2270">
        <w:rPr>
          <w:rFonts w:ascii="宋体" w:hAnsi="宋体" w:hint="eastAsia"/>
          <w:szCs w:val="21"/>
          <w:u w:val="single"/>
        </w:rPr>
        <w:t>圆角矩形或</w:t>
      </w:r>
      <w:r w:rsidR="007F0018" w:rsidRPr="00421CA7">
        <w:rPr>
          <w:rFonts w:ascii="宋体" w:hAnsi="宋体" w:hint="eastAsia"/>
          <w:szCs w:val="21"/>
          <w:u w:val="single"/>
        </w:rPr>
        <w:t>圆</w:t>
      </w:r>
      <w:r w:rsidR="007F0018" w:rsidRPr="00421CA7">
        <w:rPr>
          <w:rFonts w:ascii="宋体" w:hAnsi="宋体" w:hint="eastAsia"/>
          <w:szCs w:val="21"/>
        </w:rPr>
        <w:t>）、（</w:t>
      </w:r>
      <w:r w:rsidR="00CF2270">
        <w:rPr>
          <w:rFonts w:ascii="宋体" w:hAnsi="宋体" w:hint="eastAsia"/>
          <w:szCs w:val="21"/>
          <w:u w:val="single"/>
        </w:rPr>
        <w:t>开口巨型或两条平行线</w:t>
      </w:r>
      <w:r w:rsidR="007F0018" w:rsidRPr="00421CA7">
        <w:rPr>
          <w:rFonts w:ascii="宋体" w:hAnsi="宋体" w:hint="eastAsia"/>
          <w:szCs w:val="21"/>
        </w:rPr>
        <w:t>）、（</w:t>
      </w:r>
      <w:r w:rsidR="00CF2270">
        <w:rPr>
          <w:rFonts w:ascii="宋体" w:hAnsi="宋体" w:hint="eastAsia"/>
          <w:szCs w:val="21"/>
          <w:u w:val="single"/>
        </w:rPr>
        <w:t>正方形或立方体</w:t>
      </w:r>
      <w:r w:rsidR="007F0018" w:rsidRPr="00421CA7">
        <w:rPr>
          <w:rFonts w:ascii="宋体" w:hAnsi="宋体" w:hint="eastAsia"/>
          <w:szCs w:val="21"/>
        </w:rPr>
        <w:t>）。</w:t>
      </w:r>
    </w:p>
    <w:p w14:paraId="3C384D5D" w14:textId="77777777" w:rsidR="00294DED" w:rsidRPr="003A31ED" w:rsidRDefault="003A31ED" w:rsidP="003A31ED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</w:t>
      </w:r>
      <w:r>
        <w:rPr>
          <w:rFonts w:ascii="宋体" w:hAnsi="宋体"/>
          <w:szCs w:val="21"/>
        </w:rPr>
        <w:t>.</w:t>
      </w:r>
      <w:r w:rsidR="00294DED" w:rsidRPr="003A31ED">
        <w:rPr>
          <w:rFonts w:ascii="宋体" w:hAnsi="宋体"/>
          <w:szCs w:val="21"/>
        </w:rPr>
        <w:t>什么是数据字典</w:t>
      </w:r>
      <w:r w:rsidR="00294DED" w:rsidRPr="003A31ED">
        <w:rPr>
          <w:rFonts w:ascii="宋体" w:hAnsi="宋体" w:hint="eastAsia"/>
          <w:szCs w:val="21"/>
        </w:rPr>
        <w:t>？</w:t>
      </w:r>
      <w:r w:rsidR="00294DED" w:rsidRPr="003A31ED">
        <w:rPr>
          <w:rFonts w:ascii="宋体" w:hAnsi="宋体"/>
          <w:szCs w:val="21"/>
        </w:rPr>
        <w:t>简述数据字典与数据流图的关系</w:t>
      </w:r>
      <w:r w:rsidR="00294DED" w:rsidRPr="003A31ED">
        <w:rPr>
          <w:rFonts w:ascii="宋体" w:hAnsi="宋体" w:hint="eastAsia"/>
          <w:szCs w:val="21"/>
        </w:rPr>
        <w:t>。</w:t>
      </w:r>
    </w:p>
    <w:p w14:paraId="56FCBDFA" w14:textId="77777777" w:rsidR="00294DED" w:rsidRPr="00294DED" w:rsidRDefault="00CF2270" w:rsidP="003A31ED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数据字典是关于数据</w:t>
      </w:r>
      <w:r w:rsidR="00294DED" w:rsidRPr="00294DED">
        <w:rPr>
          <w:rFonts w:ascii="宋体" w:hAnsi="宋体"/>
          <w:szCs w:val="21"/>
        </w:rPr>
        <w:t>信息的集合,对数据流程图中的各个元素做完整的定义与说明,是数据流程图的补充工具</w:t>
      </w:r>
      <w:r w:rsidR="00294DED" w:rsidRPr="00294DED">
        <w:rPr>
          <w:rFonts w:ascii="宋体" w:hAnsi="宋体" w:hint="eastAsia"/>
          <w:szCs w:val="21"/>
        </w:rPr>
        <w:t>。</w:t>
      </w:r>
      <w:r w:rsidR="00294DED" w:rsidRPr="00294DED">
        <w:rPr>
          <w:rFonts w:ascii="宋体" w:hAnsi="宋体"/>
          <w:szCs w:val="21"/>
        </w:rPr>
        <w:t>数据流图和数据字典共同构成系统的逻辑模型,没有数据字典数据</w:t>
      </w:r>
      <w:r w:rsidR="00294DED" w:rsidRPr="00294DED">
        <w:rPr>
          <w:rFonts w:ascii="宋体" w:hAnsi="宋体"/>
          <w:szCs w:val="21"/>
        </w:rPr>
        <w:lastRenderedPageBreak/>
        <w:t>流图就不严格,然而没有数据流图数据字典也难于发挥作用</w:t>
      </w:r>
      <w:r w:rsidR="00FF633A">
        <w:rPr>
          <w:rFonts w:ascii="宋体" w:hAnsi="宋体" w:hint="eastAsia"/>
          <w:szCs w:val="21"/>
        </w:rPr>
        <w:t>。</w:t>
      </w:r>
      <w:r w:rsidR="00294DED" w:rsidRPr="00294DED">
        <w:rPr>
          <w:rFonts w:ascii="宋体" w:hAnsi="宋体"/>
          <w:szCs w:val="21"/>
        </w:rPr>
        <w:t xml:space="preserve"> 数据流图和对数据流图中每个元素的精确定义放在一起,才能共同构成系统的规格说明</w:t>
      </w:r>
      <w:r w:rsidR="00FF633A">
        <w:rPr>
          <w:rFonts w:ascii="宋体" w:hAnsi="宋体" w:hint="eastAsia"/>
          <w:szCs w:val="21"/>
        </w:rPr>
        <w:t>。</w:t>
      </w:r>
    </w:p>
    <w:p w14:paraId="39110DD1" w14:textId="77777777" w:rsidR="00294DED" w:rsidRPr="003A31ED" w:rsidRDefault="003A31ED" w:rsidP="003A31ED">
      <w:pPr>
        <w:spacing w:line="360" w:lineRule="auto"/>
        <w:rPr>
          <w:rFonts w:ascii="宋体" w:hAnsi="宋体"/>
          <w:szCs w:val="21"/>
        </w:rPr>
      </w:pPr>
      <w:r w:rsidRPr="003A31ED">
        <w:rPr>
          <w:rFonts w:ascii="宋体" w:hAnsi="宋体"/>
          <w:bCs/>
          <w:szCs w:val="21"/>
        </w:rPr>
        <w:t>6.</w:t>
      </w:r>
      <w:r w:rsidR="00294DED" w:rsidRPr="003A31ED">
        <w:rPr>
          <w:rFonts w:ascii="宋体" w:hAnsi="宋体" w:hint="eastAsia"/>
          <w:bCs/>
          <w:szCs w:val="21"/>
        </w:rPr>
        <w:t>某航空公司机</w:t>
      </w:r>
      <w:proofErr w:type="gramStart"/>
      <w:r w:rsidR="00294DED" w:rsidRPr="003A31ED">
        <w:rPr>
          <w:rFonts w:ascii="宋体" w:hAnsi="宋体" w:hint="eastAsia"/>
          <w:bCs/>
          <w:szCs w:val="21"/>
        </w:rPr>
        <w:t>欲开发</w:t>
      </w:r>
      <w:proofErr w:type="gramEnd"/>
      <w:r w:rsidR="00294DED" w:rsidRPr="003A31ED">
        <w:rPr>
          <w:rFonts w:ascii="宋体" w:hAnsi="宋体" w:hint="eastAsia"/>
          <w:bCs/>
          <w:szCs w:val="21"/>
        </w:rPr>
        <w:t>机票预订系统，主要需求如下：</w:t>
      </w:r>
    </w:p>
    <w:p w14:paraId="5E4BD747" w14:textId="77777777" w:rsidR="00294DED" w:rsidRPr="003D4196" w:rsidRDefault="00294DED" w:rsidP="00294DED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3D4196">
        <w:rPr>
          <w:rFonts w:ascii="宋体" w:hAnsi="宋体"/>
          <w:szCs w:val="21"/>
        </w:rPr>
        <w:t>(1)</w:t>
      </w:r>
      <w:r w:rsidRPr="003D4196">
        <w:rPr>
          <w:rFonts w:ascii="宋体" w:hAnsi="宋体" w:hint="eastAsia"/>
          <w:szCs w:val="21"/>
        </w:rPr>
        <w:t>旅行社把预订机票的旅客信息（姓名、性别、工作单位、身份证号码、旅行时间、旅行目的地等）输入系统</w:t>
      </w:r>
      <w:r w:rsidRPr="003D4196">
        <w:rPr>
          <w:rFonts w:ascii="宋体" w:hAnsi="宋体"/>
          <w:szCs w:val="21"/>
        </w:rPr>
        <w:t>;</w:t>
      </w:r>
    </w:p>
    <w:p w14:paraId="1E8E9C28" w14:textId="3DBC645D" w:rsidR="00294DED" w:rsidRPr="003D4196" w:rsidRDefault="00294DED" w:rsidP="00294DED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3D4196">
        <w:rPr>
          <w:rFonts w:ascii="宋体" w:hAnsi="宋体"/>
          <w:szCs w:val="21"/>
        </w:rPr>
        <w:t>(2)</w:t>
      </w:r>
      <w:r w:rsidRPr="003D4196">
        <w:rPr>
          <w:rFonts w:ascii="宋体" w:hAnsi="宋体" w:hint="eastAsia"/>
          <w:szCs w:val="21"/>
        </w:rPr>
        <w:t>系统为旅客安排航班，打印出取票通知和账单给旅行社</w:t>
      </w:r>
      <w:r w:rsidR="00B01472">
        <w:rPr>
          <w:rFonts w:ascii="宋体" w:hAnsi="宋体" w:hint="eastAsia"/>
          <w:szCs w:val="21"/>
        </w:rPr>
        <w:t>,然后转交旅客</w:t>
      </w:r>
      <w:r w:rsidRPr="003D4196">
        <w:rPr>
          <w:rFonts w:ascii="宋体" w:hAnsi="宋体" w:hint="eastAsia"/>
          <w:szCs w:val="21"/>
        </w:rPr>
        <w:t>；</w:t>
      </w:r>
    </w:p>
    <w:p w14:paraId="60096A72" w14:textId="77777777" w:rsidR="00294DED" w:rsidRPr="003D4196" w:rsidRDefault="00294DED" w:rsidP="00294DED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3D4196">
        <w:rPr>
          <w:rFonts w:ascii="宋体" w:hAnsi="宋体"/>
          <w:szCs w:val="21"/>
        </w:rPr>
        <w:t>(3)</w:t>
      </w:r>
      <w:r w:rsidRPr="003D4196">
        <w:rPr>
          <w:rFonts w:ascii="宋体" w:hAnsi="宋体" w:hint="eastAsia"/>
          <w:szCs w:val="21"/>
        </w:rPr>
        <w:t>旅客在飞机起飞的前一天凭取票通知和账单交款取票，系统校对无误即打印出机票给旅客。</w:t>
      </w:r>
    </w:p>
    <w:p w14:paraId="64456EEE" w14:textId="77777777" w:rsidR="00294DED" w:rsidRDefault="00294DED" w:rsidP="00294DED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3D4196">
        <w:rPr>
          <w:rFonts w:ascii="宋体" w:hAnsi="宋体" w:hint="eastAsia"/>
          <w:szCs w:val="21"/>
        </w:rPr>
        <w:t>请用</w:t>
      </w:r>
      <w:r w:rsidRPr="003D4196">
        <w:rPr>
          <w:rFonts w:ascii="宋体" w:hAnsi="宋体"/>
          <w:szCs w:val="21"/>
        </w:rPr>
        <w:t>E-R</w:t>
      </w:r>
      <w:r w:rsidRPr="003D4196">
        <w:rPr>
          <w:rFonts w:ascii="宋体" w:hAnsi="宋体" w:hint="eastAsia"/>
          <w:szCs w:val="21"/>
        </w:rPr>
        <w:t>图</w:t>
      </w:r>
      <w:r w:rsidR="00FF633A">
        <w:rPr>
          <w:rFonts w:ascii="宋体" w:hAnsi="宋体" w:hint="eastAsia"/>
          <w:szCs w:val="21"/>
        </w:rPr>
        <w:t>描述该系统的数据模型</w:t>
      </w:r>
      <w:r w:rsidRPr="003D4196">
        <w:rPr>
          <w:rFonts w:ascii="宋体" w:hAnsi="宋体" w:hint="eastAsia"/>
          <w:szCs w:val="21"/>
        </w:rPr>
        <w:t>、</w:t>
      </w:r>
      <w:r w:rsidR="00017E9C">
        <w:rPr>
          <w:rFonts w:ascii="宋体" w:hAnsi="宋体" w:hint="eastAsia"/>
          <w:szCs w:val="21"/>
        </w:rPr>
        <w:t>用</w:t>
      </w:r>
      <w:r w:rsidRPr="003D4196">
        <w:rPr>
          <w:rFonts w:ascii="宋体" w:hAnsi="宋体" w:hint="eastAsia"/>
          <w:szCs w:val="21"/>
        </w:rPr>
        <w:t>数据流图描绘本系统</w:t>
      </w:r>
      <w:r w:rsidR="00017E9C">
        <w:rPr>
          <w:rFonts w:ascii="宋体" w:hAnsi="宋体" w:hint="eastAsia"/>
          <w:szCs w:val="21"/>
        </w:rPr>
        <w:t>的逻辑模型</w:t>
      </w:r>
      <w:r>
        <w:rPr>
          <w:rFonts w:ascii="宋体" w:hAnsi="宋体" w:hint="eastAsia"/>
          <w:szCs w:val="21"/>
        </w:rPr>
        <w:t>（共15分，其中E-R图5分，顶层数据流图3分，底层数据流图7分）</w:t>
      </w:r>
      <w:r w:rsidRPr="003D4196">
        <w:rPr>
          <w:rFonts w:ascii="宋体" w:hAnsi="宋体" w:hint="eastAsia"/>
          <w:szCs w:val="21"/>
        </w:rPr>
        <w:t>。</w:t>
      </w:r>
      <w:r w:rsidRPr="003D4196">
        <w:rPr>
          <w:rFonts w:ascii="宋体" w:hAnsi="宋体"/>
          <w:szCs w:val="21"/>
        </w:rPr>
        <w:t xml:space="preserve"> </w:t>
      </w:r>
    </w:p>
    <w:p w14:paraId="56BD804B" w14:textId="77777777" w:rsidR="00294DED" w:rsidRPr="003D4196" w:rsidRDefault="00294DED" w:rsidP="00294DED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答案：</w:t>
      </w:r>
    </w:p>
    <w:p w14:paraId="3EEFA34C" w14:textId="77777777" w:rsidR="001808A3" w:rsidRPr="00294DED" w:rsidRDefault="00294DED" w:rsidP="00294DED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/>
          <w:noProof/>
          <w:szCs w:val="21"/>
        </w:rPr>
        <w:drawing>
          <wp:inline distT="0" distB="0" distL="0" distR="0" wp14:anchorId="70BB9ACF" wp14:editId="682EF97F">
            <wp:extent cx="5274310" cy="3580765"/>
            <wp:effectExtent l="0" t="0" r="2540" b="635"/>
            <wp:docPr id="15565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1CA6E27D-23E2-4BB8-98F3-1FAA7D692FE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50" name="Picture 2">
                      <a:extLst>
                        <a:ext uri="{FF2B5EF4-FFF2-40B4-BE49-F238E27FC236}">
                          <a16:creationId xmlns:a16="http://schemas.microsoft.com/office/drawing/2014/main" id="{1CA6E27D-23E2-4BB8-98F3-1FAA7D692FEE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88396" w14:textId="77777777" w:rsidR="00294DED" w:rsidRDefault="00294DED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 w:rsidRPr="003D4196">
        <w:rPr>
          <w:rFonts w:ascii="宋体" w:hAnsi="宋体"/>
          <w:noProof/>
          <w:szCs w:val="21"/>
        </w:rPr>
        <w:lastRenderedPageBreak/>
        <w:drawing>
          <wp:inline distT="0" distB="0" distL="0" distR="0" wp14:anchorId="6D26788B" wp14:editId="77EB4C8D">
            <wp:extent cx="5274310" cy="3513455"/>
            <wp:effectExtent l="0" t="0" r="2540" b="0"/>
            <wp:docPr id="156674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629FFF93-462E-40AC-AA78-BC495B7F897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674" name="Picture 2">
                      <a:extLst>
                        <a:ext uri="{FF2B5EF4-FFF2-40B4-BE49-F238E27FC236}">
                          <a16:creationId xmlns:a16="http://schemas.microsoft.com/office/drawing/2014/main" id="{629FFF93-462E-40AC-AA78-BC495B7F897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CD754" w14:textId="6A71F8C1" w:rsidR="006D5F6C" w:rsidRPr="00421CA7" w:rsidRDefault="003A31ED" w:rsidP="003A31ED">
      <w:pPr>
        <w:widowControl/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7.</w:t>
      </w:r>
      <w:r w:rsidR="006D5F6C" w:rsidRPr="00421CA7">
        <w:rPr>
          <w:rFonts w:ascii="宋体" w:hAnsi="宋体" w:hint="eastAsia"/>
          <w:szCs w:val="21"/>
        </w:rPr>
        <w:t>假设一家工厂的采购部每天需要一张定货报表，报表按零件编号排序，表中列出所有需要再次定货的零件。对于每个需要再次定货的零件应该列出下述数据：零件编号，零件名称，定货数量，目前价格，主要供应者，次要供应者。零件入库或出库称为事务，通过放在仓库中的</w:t>
      </w:r>
      <w:r w:rsidR="006D5F6C" w:rsidRPr="00421CA7">
        <w:rPr>
          <w:rFonts w:ascii="宋体" w:hAnsi="宋体"/>
          <w:szCs w:val="21"/>
        </w:rPr>
        <w:t>CRT</w:t>
      </w:r>
      <w:r w:rsidR="006D5F6C" w:rsidRPr="00421CA7">
        <w:rPr>
          <w:rFonts w:ascii="宋体" w:hAnsi="宋体" w:hint="eastAsia"/>
          <w:szCs w:val="21"/>
        </w:rPr>
        <w:t>终端把事务报告给定货系统。当某种零件的库存数量少于库存量临界值时就应该再次定货。要求：画出系统的数据流图（1</w:t>
      </w:r>
      <w:r w:rsidR="006D5F6C" w:rsidRPr="00421CA7">
        <w:rPr>
          <w:rFonts w:ascii="宋体" w:hAnsi="宋体"/>
          <w:szCs w:val="21"/>
        </w:rPr>
        <w:t>0</w:t>
      </w:r>
      <w:r w:rsidR="006D5F6C">
        <w:rPr>
          <w:rFonts w:ascii="宋体" w:hAnsi="宋体" w:hint="eastAsia"/>
          <w:szCs w:val="21"/>
        </w:rPr>
        <w:t>分</w:t>
      </w:r>
      <w:r w:rsidR="006D5F6C" w:rsidRPr="00421CA7">
        <w:rPr>
          <w:rFonts w:ascii="宋体" w:hAnsi="宋体" w:hint="eastAsia"/>
          <w:szCs w:val="21"/>
        </w:rPr>
        <w:t xml:space="preserve">）。 </w:t>
      </w:r>
    </w:p>
    <w:p w14:paraId="679D7014" w14:textId="3160F149" w:rsidR="006D5F6C" w:rsidRPr="00421CA7" w:rsidRDefault="00AD1803" w:rsidP="006D5F6C">
      <w:pPr>
        <w:spacing w:line="360" w:lineRule="auto"/>
        <w:rPr>
          <w:rFonts w:ascii="宋体" w:hAnsi="宋体"/>
          <w:szCs w:val="21"/>
        </w:rPr>
      </w:pPr>
      <w:r w:rsidRPr="00421CA7">
        <w:rPr>
          <w:rFonts w:ascii="宋体" w:hAnsi="宋体"/>
          <w:noProof/>
          <w:szCs w:val="21"/>
        </w:rPr>
        <w:drawing>
          <wp:anchor distT="0" distB="0" distL="114300" distR="114300" simplePos="0" relativeHeight="251657728" behindDoc="0" locked="0" layoutInCell="1" allowOverlap="1" wp14:anchorId="18E4B855" wp14:editId="463AE739">
            <wp:simplePos x="0" y="0"/>
            <wp:positionH relativeFrom="column">
              <wp:posOffset>390525</wp:posOffset>
            </wp:positionH>
            <wp:positionV relativeFrom="paragraph">
              <wp:posOffset>48895</wp:posOffset>
            </wp:positionV>
            <wp:extent cx="4486275" cy="1944053"/>
            <wp:effectExtent l="0" t="0" r="0" b="0"/>
            <wp:wrapNone/>
            <wp:docPr id="119" name="图片 119" descr="rj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rj1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19440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D5F6C" w:rsidRPr="00421CA7">
        <w:rPr>
          <w:rFonts w:ascii="宋体" w:hAnsi="宋体" w:hint="eastAsia"/>
          <w:szCs w:val="21"/>
        </w:rPr>
        <w:t xml:space="preserve">答： </w:t>
      </w:r>
    </w:p>
    <w:p w14:paraId="1DE1A2CF" w14:textId="77777777" w:rsidR="006D5F6C" w:rsidRPr="00421CA7" w:rsidRDefault="006D5F6C" w:rsidP="006D5F6C">
      <w:pPr>
        <w:spacing w:line="360" w:lineRule="auto"/>
        <w:rPr>
          <w:rFonts w:ascii="宋体" w:hAnsi="宋体"/>
          <w:vanish/>
          <w:szCs w:val="21"/>
        </w:rPr>
      </w:pPr>
    </w:p>
    <w:p w14:paraId="742FA195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6256CEC8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3747C006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569E7933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189C7D42" w14:textId="77777777" w:rsidR="006D5F6C" w:rsidRDefault="006D5F6C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</w:p>
    <w:p w14:paraId="78CEBF2A" w14:textId="77777777" w:rsidR="00AD1803" w:rsidRDefault="00AD1803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</w:p>
    <w:p w14:paraId="467E1DC0" w14:textId="017ECEC3" w:rsidR="001808A3" w:rsidRPr="001808A3" w:rsidRDefault="003A31ED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四、</w:t>
      </w:r>
      <w:r w:rsidR="001808A3" w:rsidRPr="001808A3">
        <w:rPr>
          <w:rFonts w:ascii="宋体" w:hAnsi="宋体" w:hint="eastAsia"/>
          <w:b/>
          <w:color w:val="000000"/>
          <w:szCs w:val="21"/>
        </w:rPr>
        <w:t>总体设计</w:t>
      </w:r>
    </w:p>
    <w:p w14:paraId="6F48213E" w14:textId="72E0A40F" w:rsidR="001808A3" w:rsidRDefault="001808A3" w:rsidP="001808A3">
      <w:pPr>
        <w:spacing w:line="360" w:lineRule="auto"/>
        <w:rPr>
          <w:rFonts w:ascii="宋体" w:hAnsi="宋体"/>
          <w:szCs w:val="21"/>
        </w:rPr>
      </w:pPr>
      <w:r w:rsidRPr="003D4196">
        <w:rPr>
          <w:rFonts w:ascii="宋体" w:hAnsi="宋体" w:hint="eastAsia"/>
          <w:szCs w:val="21"/>
        </w:rPr>
        <w:t>1、</w:t>
      </w:r>
      <w:r w:rsidRPr="003D4196">
        <w:rPr>
          <w:rFonts w:ascii="宋体" w:hAnsi="宋体"/>
          <w:szCs w:val="21"/>
        </w:rPr>
        <w:t>耦合性和内聚性有几种类型</w:t>
      </w:r>
      <w:r>
        <w:rPr>
          <w:rFonts w:ascii="宋体" w:hAnsi="宋体" w:hint="eastAsia"/>
          <w:szCs w:val="21"/>
        </w:rPr>
        <w:t>？</w:t>
      </w:r>
      <w:r w:rsidRPr="003D4196">
        <w:rPr>
          <w:rFonts w:ascii="宋体" w:hAnsi="宋体"/>
          <w:szCs w:val="21"/>
        </w:rPr>
        <w:t>其耦合度,内聚强度的顺序如何</w:t>
      </w:r>
      <w:r>
        <w:rPr>
          <w:rFonts w:ascii="宋体" w:hAnsi="宋体" w:hint="eastAsia"/>
          <w:szCs w:val="21"/>
        </w:rPr>
        <w:t>？</w:t>
      </w:r>
    </w:p>
    <w:p w14:paraId="3D304734" w14:textId="4F409923" w:rsidR="001808A3" w:rsidRPr="003D4196" w:rsidRDefault="001808A3" w:rsidP="003F3B36">
      <w:pPr>
        <w:ind w:firstLineChars="100" w:firstLine="210"/>
        <w:rPr>
          <w:rFonts w:ascii="宋体" w:hAnsi="宋体"/>
          <w:color w:val="000000"/>
          <w:szCs w:val="21"/>
        </w:rPr>
      </w:pPr>
      <w:r w:rsidRPr="003D4196">
        <w:rPr>
          <w:rFonts w:ascii="宋体" w:hAnsi="宋体"/>
          <w:szCs w:val="21"/>
        </w:rPr>
        <w:t>低:非直接耦合,数据耦合,标记耦合,控制耦合,外部耦合,公共耦合,内容耦合:高</w:t>
      </w:r>
      <w:r w:rsidRPr="003D4196">
        <w:rPr>
          <w:rFonts w:ascii="宋体" w:hAnsi="宋体"/>
          <w:szCs w:val="21"/>
        </w:rPr>
        <w:br/>
      </w:r>
      <w:r>
        <w:rPr>
          <w:rFonts w:ascii="宋体" w:hAnsi="宋体" w:hint="eastAsia"/>
          <w:szCs w:val="21"/>
        </w:rPr>
        <w:t xml:space="preserve">  </w:t>
      </w:r>
      <w:r w:rsidRPr="003D4196">
        <w:rPr>
          <w:rFonts w:ascii="宋体" w:hAnsi="宋体"/>
          <w:szCs w:val="21"/>
        </w:rPr>
        <w:t xml:space="preserve">强:功能内聚,信息内聚,通信内聚,过程内聚,时间内聚,逻辑内聚,偶然内聚:弱 </w:t>
      </w:r>
      <w:r w:rsidRPr="003D4196">
        <w:rPr>
          <w:rFonts w:ascii="宋体" w:hAnsi="宋体"/>
          <w:szCs w:val="21"/>
        </w:rPr>
        <w:br/>
      </w:r>
      <w:r w:rsidR="002461C1">
        <w:rPr>
          <w:rFonts w:ascii="宋体" w:hAnsi="宋体"/>
          <w:color w:val="000000"/>
          <w:szCs w:val="21"/>
        </w:rPr>
        <w:t>2</w:t>
      </w:r>
      <w:r w:rsidRPr="003D4196">
        <w:rPr>
          <w:rFonts w:ascii="宋体" w:hAnsi="宋体" w:hint="eastAsia"/>
          <w:color w:val="000000"/>
          <w:szCs w:val="21"/>
        </w:rPr>
        <w:t>.在SD方法中全面指导模块划分的最重要的原则是( D   )</w:t>
      </w:r>
    </w:p>
    <w:p w14:paraId="00285D27" w14:textId="77777777" w:rsidR="001808A3" w:rsidRPr="003D4196" w:rsidRDefault="001808A3" w:rsidP="001808A3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  A.程序模块化                             B.模块高内聚</w:t>
      </w:r>
    </w:p>
    <w:p w14:paraId="278A4AAE" w14:textId="77777777" w:rsidR="001808A3" w:rsidRDefault="001808A3" w:rsidP="001808A3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lastRenderedPageBreak/>
        <w:t xml:space="preserve">  C.模块低耦合                             D.模块独立性</w:t>
      </w:r>
    </w:p>
    <w:p w14:paraId="7F5FC0D0" w14:textId="77777777" w:rsidR="001808A3" w:rsidRPr="003D4196" w:rsidRDefault="002461C1" w:rsidP="001808A3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3</w:t>
      </w:r>
      <w:r w:rsidR="001808A3" w:rsidRPr="003D4196">
        <w:rPr>
          <w:rFonts w:ascii="宋体" w:hAnsi="宋体" w:hint="eastAsia"/>
          <w:color w:val="000000"/>
          <w:szCs w:val="21"/>
        </w:rPr>
        <w:t xml:space="preserve">. 软件结构图中，模块框之间若有直线连接，表示它们之间存在(  A  )。 </w:t>
      </w:r>
    </w:p>
    <w:p w14:paraId="1774DE5B" w14:textId="77777777" w:rsidR="001808A3" w:rsidRPr="003D4196" w:rsidRDefault="001808A3" w:rsidP="001808A3">
      <w:pPr>
        <w:spacing w:line="360" w:lineRule="auto"/>
        <w:ind w:firstLineChars="100" w:firstLine="210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A. 调用关系 </w:t>
      </w:r>
      <w:r w:rsidRPr="003D4196">
        <w:rPr>
          <w:rFonts w:ascii="宋体" w:hAnsi="宋体" w:hint="eastAsia"/>
          <w:color w:val="000000"/>
          <w:szCs w:val="21"/>
        </w:rPr>
        <w:tab/>
        <w:t xml:space="preserve"> B. 组成关系</w:t>
      </w:r>
      <w:r w:rsidRPr="003D4196">
        <w:rPr>
          <w:rFonts w:ascii="宋体" w:hAnsi="宋体" w:hint="eastAsia"/>
          <w:color w:val="000000"/>
          <w:szCs w:val="21"/>
        </w:rPr>
        <w:tab/>
        <w:t xml:space="preserve">   C. 链接关系</w:t>
      </w:r>
      <w:r w:rsidRPr="003D4196">
        <w:rPr>
          <w:rFonts w:ascii="宋体" w:hAnsi="宋体" w:hint="eastAsia"/>
          <w:color w:val="000000"/>
          <w:szCs w:val="21"/>
        </w:rPr>
        <w:tab/>
        <w:t>D. 顺序执行关系</w:t>
      </w:r>
    </w:p>
    <w:p w14:paraId="79830705" w14:textId="77777777" w:rsidR="009B7524" w:rsidRPr="003D4196" w:rsidRDefault="002461C1" w:rsidP="009B752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4</w:t>
      </w:r>
      <w:r w:rsidR="009B7524" w:rsidRPr="003D4196">
        <w:rPr>
          <w:rFonts w:ascii="宋体" w:hAnsi="宋体"/>
          <w:szCs w:val="21"/>
        </w:rPr>
        <w:t>.</w:t>
      </w:r>
      <w:r w:rsidR="009B7524" w:rsidRPr="003D4196">
        <w:rPr>
          <w:rFonts w:ascii="宋体" w:hAnsi="宋体" w:hint="eastAsia"/>
          <w:szCs w:val="21"/>
        </w:rPr>
        <w:t>常见的软件概要设计方法有3大类，其中以数据流图为基础构造模块结构的是（ B   ）。</w:t>
      </w:r>
    </w:p>
    <w:p w14:paraId="32B15356" w14:textId="77777777" w:rsidR="009B7524" w:rsidRPr="003D4196" w:rsidRDefault="009B7524" w:rsidP="009B7524">
      <w:pPr>
        <w:spacing w:line="360" w:lineRule="auto"/>
        <w:ind w:firstLineChars="100" w:firstLine="210"/>
        <w:rPr>
          <w:rFonts w:ascii="宋体" w:hAnsi="宋体"/>
          <w:szCs w:val="21"/>
        </w:rPr>
      </w:pPr>
      <w:proofErr w:type="spellStart"/>
      <w:r>
        <w:rPr>
          <w:rFonts w:ascii="宋体" w:hAnsi="宋体"/>
          <w:szCs w:val="21"/>
        </w:rPr>
        <w:t>A.</w:t>
      </w:r>
      <w:r w:rsidRPr="003D4196">
        <w:rPr>
          <w:rFonts w:ascii="宋体" w:hAnsi="宋体" w:hint="eastAsia"/>
          <w:szCs w:val="21"/>
        </w:rPr>
        <w:t>Jackson</w:t>
      </w:r>
      <w:proofErr w:type="spellEnd"/>
      <w:r w:rsidRPr="003D4196">
        <w:rPr>
          <w:rFonts w:ascii="宋体" w:hAnsi="宋体" w:hint="eastAsia"/>
          <w:szCs w:val="21"/>
        </w:rPr>
        <w:t>方法和LCP（</w:t>
      </w:r>
      <w:proofErr w:type="spellStart"/>
      <w:r w:rsidRPr="003D4196">
        <w:rPr>
          <w:rFonts w:ascii="宋体" w:hAnsi="宋体" w:hint="eastAsia"/>
          <w:szCs w:val="21"/>
        </w:rPr>
        <w:t>Wanier</w:t>
      </w:r>
      <w:proofErr w:type="spellEnd"/>
      <w:r w:rsidRPr="003D4196">
        <w:rPr>
          <w:rFonts w:ascii="宋体" w:hAnsi="宋体" w:hint="eastAsia"/>
          <w:szCs w:val="21"/>
        </w:rPr>
        <w:t>）逻辑构造方法</w:t>
      </w:r>
    </w:p>
    <w:p w14:paraId="57D6E248" w14:textId="77777777" w:rsidR="009B7524" w:rsidRPr="003D4196" w:rsidRDefault="009B7524" w:rsidP="009B7524">
      <w:pPr>
        <w:spacing w:line="360" w:lineRule="auto"/>
        <w:ind w:firstLineChars="100" w:firstLine="21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B</w:t>
      </w:r>
      <w:r>
        <w:rPr>
          <w:rFonts w:ascii="宋体" w:hAnsi="宋体"/>
          <w:szCs w:val="21"/>
        </w:rPr>
        <w:t>.</w:t>
      </w:r>
      <w:r w:rsidR="00E35FBA">
        <w:rPr>
          <w:rFonts w:ascii="宋体" w:hAnsi="宋体" w:hint="eastAsia"/>
          <w:szCs w:val="21"/>
        </w:rPr>
        <w:t>结构化设计方法</w:t>
      </w:r>
    </w:p>
    <w:p w14:paraId="69B3CE67" w14:textId="77777777" w:rsidR="009B7524" w:rsidRPr="003D4196" w:rsidRDefault="009B7524" w:rsidP="009B7524">
      <w:pPr>
        <w:spacing w:line="360" w:lineRule="auto"/>
        <w:ind w:firstLineChars="100" w:firstLine="21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</w:t>
      </w:r>
      <w:r>
        <w:rPr>
          <w:rFonts w:ascii="宋体" w:hAnsi="宋体"/>
          <w:szCs w:val="21"/>
        </w:rPr>
        <w:t>.</w:t>
      </w:r>
      <w:r w:rsidR="00E35FBA">
        <w:rPr>
          <w:rFonts w:ascii="宋体" w:hAnsi="宋体" w:hint="eastAsia"/>
          <w:szCs w:val="21"/>
        </w:rPr>
        <w:t>面向对象设计方法</w:t>
      </w:r>
    </w:p>
    <w:p w14:paraId="320234FD" w14:textId="77777777" w:rsidR="009B7524" w:rsidRPr="003D4196" w:rsidRDefault="009B7524" w:rsidP="009B7524">
      <w:pPr>
        <w:spacing w:line="360" w:lineRule="auto"/>
        <w:ind w:firstLineChars="100" w:firstLine="21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D</w:t>
      </w:r>
      <w:r>
        <w:rPr>
          <w:rFonts w:ascii="宋体" w:hAnsi="宋体"/>
          <w:szCs w:val="21"/>
        </w:rPr>
        <w:t>.</w:t>
      </w:r>
      <w:r w:rsidRPr="003D4196">
        <w:rPr>
          <w:rFonts w:ascii="宋体" w:hAnsi="宋体" w:hint="eastAsia"/>
          <w:szCs w:val="21"/>
        </w:rPr>
        <w:t>快速原型法</w:t>
      </w:r>
    </w:p>
    <w:p w14:paraId="19B79326" w14:textId="77777777" w:rsidR="006D5F6C" w:rsidRPr="00421CA7" w:rsidRDefault="002461C1" w:rsidP="002461C1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</w:t>
      </w:r>
      <w:r>
        <w:rPr>
          <w:rFonts w:ascii="宋体" w:hAnsi="宋体"/>
          <w:szCs w:val="21"/>
        </w:rPr>
        <w:t>.</w:t>
      </w:r>
      <w:r w:rsidR="006D5F6C" w:rsidRPr="00421CA7">
        <w:rPr>
          <w:rFonts w:ascii="宋体" w:hAnsi="宋体" w:hint="eastAsia"/>
          <w:szCs w:val="21"/>
        </w:rPr>
        <w:t>一个模块拥有的直属下级模块的个数称为（</w:t>
      </w:r>
      <w:r w:rsidR="006D5F6C" w:rsidRPr="00421CA7">
        <w:rPr>
          <w:rFonts w:ascii="宋体" w:hAnsi="宋体" w:hint="eastAsia"/>
          <w:szCs w:val="21"/>
          <w:u w:val="single"/>
        </w:rPr>
        <w:t xml:space="preserve"> </w:t>
      </w:r>
      <w:r w:rsidR="006D5F6C">
        <w:rPr>
          <w:rFonts w:ascii="宋体" w:hAnsi="宋体" w:hint="eastAsia"/>
          <w:szCs w:val="21"/>
          <w:u w:val="single"/>
        </w:rPr>
        <w:t>扇出</w:t>
      </w:r>
      <w:r w:rsidR="006D5F6C" w:rsidRPr="00421CA7">
        <w:rPr>
          <w:rFonts w:ascii="宋体" w:hAnsi="宋体" w:hint="eastAsia"/>
          <w:szCs w:val="21"/>
        </w:rPr>
        <w:t>），一个模块的直接上级模块的个数称为（</w:t>
      </w:r>
      <w:r w:rsidR="006D5F6C">
        <w:rPr>
          <w:rFonts w:ascii="宋体" w:hAnsi="宋体" w:hint="eastAsia"/>
          <w:szCs w:val="21"/>
          <w:u w:val="single"/>
        </w:rPr>
        <w:t>扇入</w:t>
      </w:r>
      <w:r w:rsidR="006D5F6C" w:rsidRPr="00421CA7">
        <w:rPr>
          <w:rFonts w:ascii="宋体" w:hAnsi="宋体" w:hint="eastAsia"/>
          <w:szCs w:val="21"/>
        </w:rPr>
        <w:t>）。</w:t>
      </w:r>
    </w:p>
    <w:p w14:paraId="1C27AE2E" w14:textId="16044EDB" w:rsidR="004B42E0" w:rsidRDefault="004B42E0" w:rsidP="004B42E0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Cs w:val="21"/>
        </w:rPr>
        <w:t>6</w:t>
      </w:r>
      <w:r w:rsidRPr="003D4196">
        <w:rPr>
          <w:rFonts w:ascii="宋体" w:hAnsi="宋体" w:hint="eastAsia"/>
          <w:szCs w:val="21"/>
        </w:rPr>
        <w:t>、</w:t>
      </w:r>
      <w:r>
        <w:rPr>
          <w:rFonts w:ascii="宋体" w:hAnsi="宋体" w:hint="eastAsia"/>
          <w:sz w:val="24"/>
        </w:rPr>
        <w:t xml:space="preserve">在总体设计中，结构化设计方法的要点是什么？ </w:t>
      </w:r>
    </w:p>
    <w:p w14:paraId="3951EC3C" w14:textId="77777777" w:rsidR="007F00FA" w:rsidRPr="007F00FA" w:rsidRDefault="004B42E0" w:rsidP="003F3B36">
      <w:pPr>
        <w:ind w:firstLineChars="200" w:firstLine="420"/>
        <w:rPr>
          <w:rFonts w:ascii="宋体" w:hAnsi="宋体"/>
          <w:szCs w:val="21"/>
        </w:rPr>
      </w:pPr>
      <w:r w:rsidRPr="003D4196">
        <w:rPr>
          <w:rFonts w:ascii="宋体" w:hAnsi="宋体"/>
          <w:szCs w:val="21"/>
        </w:rPr>
        <w:t>答案:</w:t>
      </w:r>
      <w:r w:rsidRPr="007F00FA">
        <w:rPr>
          <w:rFonts w:ascii="宋体" w:hAnsi="宋体" w:hint="eastAsia"/>
          <w:szCs w:val="21"/>
        </w:rPr>
        <w:t>首先研究、分析和审查数据流图。 从软件的需求规格说明中弄清数据流加工的过程，对于发现的问题及时解决。然后根据数据流图确定数据处理的类型。典型的类型有两种：变换型和事务型。针对两种不同类型分别进行分析处理。</w:t>
      </w:r>
    </w:p>
    <w:p w14:paraId="430E7191" w14:textId="77777777" w:rsidR="004B42E0" w:rsidRPr="004B42E0" w:rsidRDefault="004B42E0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</w:p>
    <w:p w14:paraId="3294C5FD" w14:textId="01876A87" w:rsidR="001808A3" w:rsidRPr="001808A3" w:rsidRDefault="002461C1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五、</w:t>
      </w:r>
      <w:r w:rsidR="001808A3" w:rsidRPr="001808A3">
        <w:rPr>
          <w:rFonts w:ascii="宋体" w:hAnsi="宋体" w:hint="eastAsia"/>
          <w:b/>
          <w:color w:val="000000"/>
          <w:szCs w:val="21"/>
        </w:rPr>
        <w:t>详细设计</w:t>
      </w:r>
    </w:p>
    <w:p w14:paraId="107C42B2" w14:textId="77777777" w:rsidR="00E35FBA" w:rsidRPr="003D4196" w:rsidRDefault="00E35FBA" w:rsidP="00E35FB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</w:t>
      </w:r>
      <w:r>
        <w:rPr>
          <w:rFonts w:ascii="宋体" w:hAnsi="宋体"/>
          <w:szCs w:val="21"/>
        </w:rPr>
        <w:t>.</w:t>
      </w:r>
      <w:r w:rsidRPr="003D4196">
        <w:rPr>
          <w:rFonts w:ascii="宋体" w:hAnsi="宋体" w:hint="eastAsia"/>
          <w:szCs w:val="21"/>
        </w:rPr>
        <w:t>Jackson</w:t>
      </w:r>
      <w:proofErr w:type="gramStart"/>
      <w:r w:rsidRPr="003D4196">
        <w:rPr>
          <w:rFonts w:ascii="宋体" w:hAnsi="宋体" w:hint="eastAsia"/>
          <w:szCs w:val="21"/>
        </w:rPr>
        <w:t>图除了</w:t>
      </w:r>
      <w:proofErr w:type="gramEnd"/>
      <w:r w:rsidRPr="003D4196">
        <w:rPr>
          <w:rFonts w:ascii="宋体" w:hAnsi="宋体" w:hint="eastAsia"/>
          <w:szCs w:val="21"/>
        </w:rPr>
        <w:t>可以表达程序结构外，还可以表达</w:t>
      </w:r>
      <w:r w:rsidRPr="003D4196">
        <w:rPr>
          <w:rFonts w:ascii="宋体" w:hAnsi="宋体" w:hint="eastAsia"/>
          <w:szCs w:val="21"/>
          <w:u w:val="single"/>
        </w:rPr>
        <w:t>___数据结构_____</w:t>
      </w:r>
      <w:r w:rsidRPr="003D4196">
        <w:rPr>
          <w:rFonts w:ascii="宋体" w:hAnsi="宋体" w:hint="eastAsia"/>
          <w:szCs w:val="21"/>
        </w:rPr>
        <w:t>__。</w:t>
      </w:r>
    </w:p>
    <w:p w14:paraId="0A175A98" w14:textId="4BC6EBF9" w:rsidR="001808A3" w:rsidRPr="003D4196" w:rsidRDefault="002461C1" w:rsidP="001808A3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2</w:t>
      </w:r>
      <w:r w:rsidR="001808A3" w:rsidRPr="003D4196">
        <w:rPr>
          <w:rFonts w:ascii="宋体" w:hAnsi="宋体" w:hint="eastAsia"/>
          <w:color w:val="000000"/>
          <w:szCs w:val="21"/>
        </w:rPr>
        <w:t xml:space="preserve">. 软件详细设计的主要任务是确定每个模块的( </w:t>
      </w:r>
      <w:r w:rsidR="003F3B36" w:rsidRPr="003D4196">
        <w:rPr>
          <w:rFonts w:ascii="宋体" w:hAnsi="宋体" w:hint="eastAsia"/>
          <w:color w:val="000000"/>
          <w:szCs w:val="21"/>
        </w:rPr>
        <w:t xml:space="preserve">算法和使用的数据结构  </w:t>
      </w:r>
      <w:r w:rsidR="001808A3" w:rsidRPr="003D4196">
        <w:rPr>
          <w:rFonts w:ascii="宋体" w:hAnsi="宋体" w:hint="eastAsia"/>
          <w:color w:val="000000"/>
          <w:szCs w:val="21"/>
        </w:rPr>
        <w:t xml:space="preserve">)。 </w:t>
      </w:r>
    </w:p>
    <w:p w14:paraId="0A39627D" w14:textId="77777777" w:rsidR="001808A3" w:rsidRPr="003D4196" w:rsidRDefault="002461C1" w:rsidP="001808A3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3</w:t>
      </w:r>
      <w:r w:rsidR="001808A3" w:rsidRPr="003D4196">
        <w:rPr>
          <w:rFonts w:ascii="宋体" w:hAnsi="宋体" w:hint="eastAsia"/>
          <w:color w:val="000000"/>
          <w:szCs w:val="21"/>
        </w:rPr>
        <w:t>. 在详细设计阶段，经常采用的工具有( A   )。</w:t>
      </w:r>
    </w:p>
    <w:p w14:paraId="5683FF85" w14:textId="77777777" w:rsidR="001808A3" w:rsidRPr="003D4196" w:rsidRDefault="001808A3" w:rsidP="001808A3">
      <w:pPr>
        <w:spacing w:line="360" w:lineRule="auto"/>
        <w:ind w:firstLineChars="100" w:firstLine="210"/>
        <w:rPr>
          <w:rFonts w:ascii="宋体" w:hAnsi="宋体"/>
          <w:color w:val="000000"/>
          <w:szCs w:val="21"/>
        </w:rPr>
      </w:pPr>
      <w:r w:rsidRPr="003D4196">
        <w:rPr>
          <w:rFonts w:ascii="宋体" w:hAnsi="宋体"/>
          <w:color w:val="000000"/>
          <w:szCs w:val="21"/>
        </w:rPr>
        <w:t>A. PAD           B. SA            C. SC            D. DFD</w:t>
      </w:r>
    </w:p>
    <w:p w14:paraId="20EE6E4E" w14:textId="2FC7B8EA" w:rsidR="009B7524" w:rsidRPr="00421CA7" w:rsidRDefault="002461C1" w:rsidP="009B752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4</w:t>
      </w:r>
      <w:r>
        <w:rPr>
          <w:rFonts w:ascii="宋体" w:hAnsi="宋体" w:hint="eastAsia"/>
          <w:szCs w:val="21"/>
        </w:rPr>
        <w:t>．</w:t>
      </w:r>
      <w:r w:rsidR="009B7524" w:rsidRPr="00421CA7">
        <w:rPr>
          <w:rFonts w:ascii="宋体" w:hAnsi="宋体" w:hint="eastAsia"/>
          <w:szCs w:val="21"/>
        </w:rPr>
        <w:t xml:space="preserve">程序的三种基本控制结构是（    </w:t>
      </w:r>
      <w:r w:rsidR="003F3B36" w:rsidRPr="00421CA7">
        <w:rPr>
          <w:rFonts w:ascii="宋体" w:hAnsi="宋体" w:hint="eastAsia"/>
          <w:szCs w:val="21"/>
        </w:rPr>
        <w:t>顺序、选择和重复</w:t>
      </w:r>
      <w:r w:rsidR="009B7524" w:rsidRPr="00421CA7">
        <w:rPr>
          <w:rFonts w:ascii="宋体" w:hAnsi="宋体" w:hint="eastAsia"/>
          <w:szCs w:val="21"/>
        </w:rPr>
        <w:t xml:space="preserve">  ）。</w:t>
      </w:r>
    </w:p>
    <w:p w14:paraId="7B09BBF8" w14:textId="77777777" w:rsidR="009B7524" w:rsidRPr="003D4196" w:rsidRDefault="002461C1" w:rsidP="009B752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5</w:t>
      </w:r>
      <w:r w:rsidR="009B7524" w:rsidRPr="003D4196">
        <w:rPr>
          <w:rFonts w:ascii="宋体" w:hAnsi="宋体" w:hint="eastAsia"/>
          <w:szCs w:val="21"/>
        </w:rPr>
        <w:t>．下列哪个图是N－S图的构件（</w:t>
      </w:r>
      <w:r w:rsidR="009B7524" w:rsidRPr="003D4196">
        <w:rPr>
          <w:rFonts w:ascii="宋体" w:hAnsi="宋体"/>
          <w:szCs w:val="21"/>
        </w:rPr>
        <w:t xml:space="preserve">   </w:t>
      </w:r>
      <w:r w:rsidR="009B7524" w:rsidRPr="003D4196">
        <w:rPr>
          <w:rFonts w:ascii="宋体" w:hAnsi="宋体" w:hint="eastAsia"/>
          <w:szCs w:val="21"/>
        </w:rPr>
        <w:t>C</w:t>
      </w:r>
      <w:r w:rsidR="009B7524" w:rsidRPr="003D4196">
        <w:rPr>
          <w:rFonts w:ascii="宋体" w:hAnsi="宋体"/>
          <w:szCs w:val="21"/>
        </w:rPr>
        <w:t xml:space="preserve">   </w:t>
      </w:r>
      <w:r w:rsidR="009B7524" w:rsidRPr="003D4196">
        <w:rPr>
          <w:rFonts w:ascii="宋体" w:hAnsi="宋体" w:hint="eastAsia"/>
          <w:szCs w:val="21"/>
        </w:rPr>
        <w:t>）。</w:t>
      </w:r>
    </w:p>
    <w:p w14:paraId="3F7D17B9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3D4196">
        <w:rPr>
          <w:rFonts w:ascii="宋体" w:hAnsi="宋体" w:hint="eastAsia"/>
          <w:szCs w:val="21"/>
        </w:rPr>
        <w:t xml:space="preserve">A．                    B. </w:t>
      </w:r>
    </w:p>
    <w:p w14:paraId="3D03ED26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BE87FC2" wp14:editId="517A32D5">
                <wp:simplePos x="0" y="0"/>
                <wp:positionH relativeFrom="column">
                  <wp:posOffset>464820</wp:posOffset>
                </wp:positionH>
                <wp:positionV relativeFrom="paragraph">
                  <wp:posOffset>99060</wp:posOffset>
                </wp:positionV>
                <wp:extent cx="600075" cy="1066800"/>
                <wp:effectExtent l="0" t="0" r="28575" b="19050"/>
                <wp:wrapNone/>
                <wp:docPr id="19" name="组合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0075" cy="1066800"/>
                          <a:chOff x="0" y="0"/>
                          <a:chExt cx="600075" cy="1066800"/>
                        </a:xfrm>
                      </wpg:grpSpPr>
                      <wps:wsp>
                        <wps:cNvPr id="14" name="矩形 1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0007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80A3524" w14:textId="77777777" w:rsidR="009B7524" w:rsidRDefault="009B7524" w:rsidP="009B752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矩形 10"/>
                        <wps:cNvSpPr>
                          <a:spLocks noChangeArrowheads="1"/>
                        </wps:cNvSpPr>
                        <wps:spPr bwMode="auto">
                          <a:xfrm>
                            <a:off x="0" y="769620"/>
                            <a:ext cx="60007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36B1D8" w14:textId="77777777" w:rsidR="009B7524" w:rsidRDefault="009B7524" w:rsidP="009B7524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直接连接符 12"/>
                        <wps:cNvCnPr>
                          <a:cxnSpLocks noChangeShapeType="1"/>
                        </wps:cNvCnPr>
                        <wps:spPr bwMode="auto">
                          <a:xfrm>
                            <a:off x="266700" y="297180"/>
                            <a:ext cx="0" cy="472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BE87FC2" id="组合 19" o:spid="_x0000_s1026" style="position:absolute;left:0;text-align:left;margin-left:36.6pt;margin-top:7.8pt;width:47.25pt;height:84pt;z-index:251661312" coordsize="6000,106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">
                <v:rect id="矩形 14" o:spid="_x0000_s1027" style="position:absolute;width:6000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EudwQAAANsAAAAPAAAAZHJzL2Rvd25yZXYueG1sRE9Ni8Iw&#10;EL0L/ocwwt401V1k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OWUS53BAAAA2wAAAA8AAAAA&#10;AAAAAAAAAAAABwIAAGRycy9kb3ducmV2LnhtbFBLBQYAAAAAAwADALcAAAD1AgAAAAA=&#10;">
                  <v:textbox>
                    <w:txbxContent>
                      <w:p w14:paraId="680A3524" w14:textId="77777777" w:rsidR="009B7524" w:rsidRDefault="009B7524" w:rsidP="009B752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rect>
                <v:rect id="矩形 10" o:spid="_x0000_s1028" style="position:absolute;top:7696;width:600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">
                  <v:textbox>
                    <w:txbxContent>
                      <w:p w14:paraId="6F36B1D8" w14:textId="77777777" w:rsidR="009B7524" w:rsidRDefault="009B7524" w:rsidP="009B7524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rect>
                <v:line id="直接连接符 12" o:spid="_x0000_s1029" style="position:absolute;visibility:visible;mso-wrap-style:square" from="2667,2971" to="2667,76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zBkwwAAANs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M/j9JR4glz8AAAD//wMAUEsBAi0AFAAGAAgAAAAhANvh9svuAAAAhQEAABMAAAAAAAAAAAAA&#10;AAAAAAAAAFtDb250ZW50X1R5cGVzXS54bWxQSwECLQAUAAYACAAAACEAWvQsW78AAAAVAQAACwAA&#10;AAAAAAAAAAAAAAAfAQAAX3JlbHMvLnJlbHNQSwECLQAUAAYACAAAACEAJL8wZMMAAADbAAAADwAA&#10;AAAAAAAAAAAAAAAHAgAAZHJzL2Rvd25yZXYueG1sUEsFBgAAAAADAAMAtwAAAPcCAAAAAA==&#10;"/>
              </v:group>
            </w:pict>
          </mc:Fallback>
        </mc:AlternateContent>
      </w:r>
      <w:r>
        <w:rPr>
          <w:rFonts w:ascii="宋体" w:hAnsi="宋体"/>
          <w:noProof/>
          <w:szCs w:val="21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7FCEADF" wp14:editId="1CCB5085">
                <wp:simplePos x="0" y="0"/>
                <wp:positionH relativeFrom="column">
                  <wp:posOffset>2400300</wp:posOffset>
                </wp:positionH>
                <wp:positionV relativeFrom="paragraph">
                  <wp:posOffset>99060</wp:posOffset>
                </wp:positionV>
                <wp:extent cx="666750" cy="1089660"/>
                <wp:effectExtent l="0" t="0" r="19050" b="53340"/>
                <wp:wrapNone/>
                <wp:docPr id="18" name="组合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750" cy="1089660"/>
                          <a:chOff x="0" y="0"/>
                          <a:chExt cx="666750" cy="1089660"/>
                        </a:xfrm>
                      </wpg:grpSpPr>
                      <wps:wsp>
                        <wps:cNvPr id="15" name="矩形 1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675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62E4E82" w14:textId="77777777" w:rsidR="009B7524" w:rsidRDefault="009B7524" w:rsidP="009B752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矩形 11"/>
                        <wps:cNvSpPr>
                          <a:spLocks noChangeArrowheads="1"/>
                        </wps:cNvSpPr>
                        <wps:spPr bwMode="auto">
                          <a:xfrm>
                            <a:off x="0" y="594360"/>
                            <a:ext cx="66675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45FB80" w14:textId="77777777" w:rsidR="009B7524" w:rsidRDefault="009B7524" w:rsidP="009B752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直接连接符 13"/>
                        <wps:cNvCnPr>
                          <a:cxnSpLocks noChangeShapeType="1"/>
                        </wps:cNvCnPr>
                        <wps:spPr bwMode="auto">
                          <a:xfrm>
                            <a:off x="335280" y="297180"/>
                            <a:ext cx="0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直接连接符 9"/>
                        <wps:cNvCnPr>
                          <a:cxnSpLocks noChangeShapeType="1"/>
                        </wps:cNvCnPr>
                        <wps:spPr bwMode="auto">
                          <a:xfrm>
                            <a:off x="335280" y="891540"/>
                            <a:ext cx="0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7FCEADF" id="组合 18" o:spid="_x0000_s1030" style="position:absolute;left:0;text-align:left;margin-left:189pt;margin-top:7.8pt;width:52.5pt;height:85.8pt;z-index:251660288" coordsize="6667,108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">
                <v:rect id="矩形 15" o:spid="_x0000_s1031" style="position:absolute;width:6667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O4GwQAAANsAAAAPAAAAZHJzL2Rvd25yZXYueG1sRE9Ni8Iw&#10;EL0L/ocwwt401WVl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IrY7gbBAAAA2wAAAA8AAAAA&#10;AAAAAAAAAAAABwIAAGRycy9kb3ducmV2LnhtbFBLBQYAAAAAAwADALcAAAD1AgAAAAA=&#10;">
                  <v:textbox>
                    <w:txbxContent>
                      <w:p w14:paraId="762E4E82" w14:textId="77777777" w:rsidR="009B7524" w:rsidRDefault="009B7524" w:rsidP="009B752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rect>
                <v:rect id="矩形 11" o:spid="_x0000_s1032" style="position:absolute;top:5943;width:6667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">
                  <v:textbox>
                    <w:txbxContent>
                      <w:p w14:paraId="7145FB80" w14:textId="77777777" w:rsidR="009B7524" w:rsidRDefault="009B7524" w:rsidP="009B752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rect>
                <v:line id="直接连接符 13" o:spid="_x0000_s1033" style="position:absolute;visibility:visible;mso-wrap-style:square" from="3352,2971" to="3352,59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5ZLwgAAANsAAAAPAAAAZHJzL2Rvd25yZXYueG1sRE/fa8Iw&#10;EH4X/B/CCXvT1A2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DCa5ZLwgAAANsAAAAPAAAA&#10;AAAAAAAAAAAAAAcCAABkcnMvZG93bnJldi54bWxQSwUGAAAAAAMAAwC3AAAA9gIAAAAA&#10;">
                  <v:stroke endarrow="block"/>
                </v:line>
                <v:line id="直接连接符 9" o:spid="_x0000_s1034" style="position:absolute;visibility:visible;mso-wrap-style:square" from="3352,8915" to="3352,10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">
                  <v:stroke endarrow="block"/>
                </v:line>
              </v:group>
            </w:pict>
          </mc:Fallback>
        </mc:AlternateContent>
      </w:r>
    </w:p>
    <w:p w14:paraId="5AAD9595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14:paraId="5050599B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14:paraId="358A7F67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14:paraId="1D466212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14:paraId="302D033D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3EDCBA2F" wp14:editId="34DF7BEF">
                <wp:simplePos x="0" y="0"/>
                <wp:positionH relativeFrom="column">
                  <wp:posOffset>2468880</wp:posOffset>
                </wp:positionH>
                <wp:positionV relativeFrom="paragraph">
                  <wp:posOffset>99060</wp:posOffset>
                </wp:positionV>
                <wp:extent cx="1266825" cy="1287780"/>
                <wp:effectExtent l="0" t="0" r="28575" b="26670"/>
                <wp:wrapNone/>
                <wp:docPr id="21" name="组合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66825" cy="1287780"/>
                          <a:chOff x="0" y="0"/>
                          <a:chExt cx="1266825" cy="1287780"/>
                        </a:xfrm>
                      </wpg:grpSpPr>
                      <wps:wsp>
                        <wps:cNvPr id="7" name="矩形 7"/>
                        <wps:cNvSpPr>
                          <a:spLocks noChangeArrowheads="1"/>
                        </wps:cNvSpPr>
                        <wps:spPr bwMode="auto">
                          <a:xfrm>
                            <a:off x="533400" y="198120"/>
                            <a:ext cx="73342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38D362" w14:textId="77777777" w:rsidR="009B7524" w:rsidRDefault="009B7524" w:rsidP="009B7524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" name="矩形 1"/>
                        <wps:cNvSpPr>
                          <a:spLocks noChangeArrowheads="1"/>
                        </wps:cNvSpPr>
                        <wps:spPr bwMode="auto">
                          <a:xfrm>
                            <a:off x="533400" y="868680"/>
                            <a:ext cx="73342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47B0308" w14:textId="77777777" w:rsidR="009B7524" w:rsidRDefault="009B7524" w:rsidP="009B7524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直接连接符 8"/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0" cy="1287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直接连接符 6"/>
                        <wps:cNvCnPr>
                          <a:cxnSpLocks noChangeShapeType="1"/>
                        </wps:cNvCnPr>
                        <wps:spPr bwMode="auto">
                          <a:xfrm>
                            <a:off x="0" y="495300"/>
                            <a:ext cx="533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直接连接符 17"/>
                        <wps:cNvCnPr>
                          <a:cxnSpLocks noChangeShapeType="1"/>
                        </wps:cNvCnPr>
                        <wps:spPr bwMode="auto">
                          <a:xfrm>
                            <a:off x="0" y="1021080"/>
                            <a:ext cx="533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DCBA2F" id="组合 21" o:spid="_x0000_s1035" style="position:absolute;left:0;text-align:left;margin-left:194.4pt;margin-top:7.8pt;width:99.75pt;height:101.4pt;z-index:251662336" coordsize="12668,128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">
                <v:rect id="矩形 7" o:spid="_x0000_s1036" style="position:absolute;left:5334;top:1981;width:7334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">
                  <v:textbox>
                    <w:txbxContent>
                      <w:p w14:paraId="1938D362" w14:textId="77777777" w:rsidR="009B7524" w:rsidRDefault="009B7524" w:rsidP="009B7524"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rect>
                <v:rect id="矩形 1" o:spid="_x0000_s1037" style="position:absolute;left:5334;top:8686;width:7334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">
                  <v:textbox>
                    <w:txbxContent>
                      <w:p w14:paraId="347B0308" w14:textId="77777777" w:rsidR="009B7524" w:rsidRDefault="009B7524" w:rsidP="009B7524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rect>
                <v:line id="直接连接符 8" o:spid="_x0000_s1038" style="position:absolute;visibility:visible;mso-wrap-style:square" from="0,0" to="0,12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"/>
                <v:line id="直接连接符 6" o:spid="_x0000_s1039" style="position:absolute;visibility:visible;mso-wrap-style:square" from="0,4953" to="5334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o9ExQAAANo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"/>
                <v:line id="直接连接符 17" o:spid="_x0000_s1040" style="position:absolute;visibility:visible;mso-wrap-style:square" from="0,10210" to="5334,102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JP8xAAAANs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De4/xIPkLMbAAAA//8DAFBLAQItABQABgAIAAAAIQDb4fbL7gAAAIUBAAATAAAAAAAAAAAA&#10;AAAAAAAAAABbQ29udGVudF9UeXBlc10ueG1sUEsBAi0AFAAGAAgAAAAhAFr0LFu/AAAAFQEAAAsA&#10;AAAAAAAAAAAAAAAAHwEAAF9yZWxzLy5yZWxzUEsBAi0AFAAGAAgAAAAhADTIk/zEAAAA2wAAAA8A&#10;AAAAAAAAAAAAAAAABwIAAGRycy9kb3ducmV2LnhtbFBLBQYAAAAAAwADALcAAAD4AgAAAAA=&#10;"/>
              </v:group>
            </w:pict>
          </mc:Fallback>
        </mc:AlternateContent>
      </w:r>
    </w:p>
    <w:p w14:paraId="49E20590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14:paraId="7EFC4D4F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CA25803" wp14:editId="7B176346">
                <wp:simplePos x="0" y="0"/>
                <wp:positionH relativeFrom="column">
                  <wp:posOffset>464820</wp:posOffset>
                </wp:positionH>
                <wp:positionV relativeFrom="paragraph">
                  <wp:posOffset>0</wp:posOffset>
                </wp:positionV>
                <wp:extent cx="1266825" cy="792480"/>
                <wp:effectExtent l="0" t="0" r="28575" b="26670"/>
                <wp:wrapNone/>
                <wp:docPr id="20" name="组合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66825" cy="792480"/>
                          <a:chOff x="0" y="0"/>
                          <a:chExt cx="1266825" cy="792480"/>
                        </a:xfrm>
                      </wpg:grpSpPr>
                      <wps:wsp>
                        <wps:cNvPr id="5" name="矩形 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266825" cy="792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68D96EE" w14:textId="77777777" w:rsidR="009B7524" w:rsidRDefault="009B7524" w:rsidP="009B7524">
                              <w:r>
                                <w:rPr>
                                  <w:rFonts w:hint="eastAsia"/>
                                </w:rPr>
                                <w:t>WHILE 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直接连接符 2"/>
                        <wps:cNvCnPr>
                          <a:cxnSpLocks noChangeShapeType="1"/>
                        </wps:cNvCnPr>
                        <wps:spPr bwMode="auto">
                          <a:xfrm>
                            <a:off x="205740" y="220980"/>
                            <a:ext cx="106108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直接连接符 3"/>
                        <wps:cNvCnPr>
                          <a:cxnSpLocks noChangeShapeType="1"/>
                        </wps:cNvCnPr>
                        <wps:spPr bwMode="auto">
                          <a:xfrm>
                            <a:off x="205740" y="220980"/>
                            <a:ext cx="0" cy="571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文本框 4"/>
                        <wps:cNvSpPr txBox="1">
                          <a:spLocks noChangeArrowheads="1"/>
                        </wps:cNvSpPr>
                        <wps:spPr bwMode="auto">
                          <a:xfrm>
                            <a:off x="533400" y="312420"/>
                            <a:ext cx="466725" cy="396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32FEE3" w14:textId="77777777" w:rsidR="009B7524" w:rsidRDefault="009B7524" w:rsidP="009B7524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CA25803" id="组合 20" o:spid="_x0000_s1041" style="position:absolute;left:0;text-align:left;margin-left:36.6pt;margin-top:0;width:99.75pt;height:62.4pt;z-index:251659264" coordsize="12668,79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">
                <v:rect id="矩形 5" o:spid="_x0000_s1042" style="position:absolute;width:12668;height:79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">
                  <v:textbox>
                    <w:txbxContent>
                      <w:p w14:paraId="468D96EE" w14:textId="77777777" w:rsidR="009B7524" w:rsidRDefault="009B7524" w:rsidP="009B7524">
                        <w:r>
                          <w:rPr>
                            <w:rFonts w:hint="eastAsia"/>
                          </w:rPr>
                          <w:t>WHILE M</w:t>
                        </w:r>
                      </w:p>
                    </w:txbxContent>
                  </v:textbox>
                </v:rect>
                <v:line id="直接连接符 2" o:spid="_x0000_s1043" style="position:absolute;visibility:visible;mso-wrap-style:square" from="2057,2209" to="12668,2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YlHxAAAANo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bweyXeALn8AQAA//8DAFBLAQItABQABgAIAAAAIQDb4fbL7gAAAIUBAAATAAAAAAAAAAAA&#10;AAAAAAAAAABbQ29udGVudF9UeXBlc10ueG1sUEsBAi0AFAAGAAgAAAAhAFr0LFu/AAAAFQEAAAsA&#10;AAAAAAAAAAAAAAAAHwEAAF9yZWxzLy5yZWxzUEsBAi0AFAAGAAgAAAAhAH79iUfEAAAA2gAAAA8A&#10;AAAAAAAAAAAAAAAABwIAAGRycy9kb3ducmV2LnhtbFBLBQYAAAAAAwADALcAAAD4AgAAAAA=&#10;"/>
                <v:line id="直接连接符 3" o:spid="_x0000_s1044" style="position:absolute;visibility:visible;mso-wrap-style:square" from="2057,2209" to="2057,7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SzcxAAAANo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bweyXeALn8AQAA//8DAFBLAQItABQABgAIAAAAIQDb4fbL7gAAAIUBAAATAAAAAAAAAAAA&#10;AAAAAAAAAABbQ29udGVudF9UeXBlc10ueG1sUEsBAi0AFAAGAAgAAAAhAFr0LFu/AAAAFQEAAAsA&#10;AAAAAAAAAAAAAAAAHwEAAF9yZWxzLy5yZWxzUEsBAi0AFAAGAAgAAAAhABGxLNzEAAAA2gAAAA8A&#10;AAAAAAAAAAAAAAAABwIAAGRycy9kb3ducmV2LnhtbFBLBQYAAAAAAwADALcAAAD4AgAAAAA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4" o:spid="_x0000_s1045" type="#_x0000_t202" style="position:absolute;left:5334;top:3124;width:466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    <v:textbox>
                    <w:txbxContent>
                      <w:p w14:paraId="0832FEE3" w14:textId="77777777" w:rsidR="009B7524" w:rsidRDefault="009B7524" w:rsidP="009B7524"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3D4196">
        <w:rPr>
          <w:rFonts w:ascii="宋体" w:hAnsi="宋体" w:hint="eastAsia"/>
          <w:szCs w:val="21"/>
        </w:rPr>
        <w:t xml:space="preserve">C.                        D. </w:t>
      </w:r>
    </w:p>
    <w:p w14:paraId="302ED466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14:paraId="0F971AE9" w14:textId="77777777" w:rsidR="009B7524" w:rsidRPr="003D4196" w:rsidRDefault="009B7524" w:rsidP="009B7524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14:paraId="32F0058E" w14:textId="77777777" w:rsidR="00294DED" w:rsidRPr="003D4196" w:rsidRDefault="002461C1" w:rsidP="002461C1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6.</w:t>
      </w:r>
      <w:r w:rsidR="00294DED" w:rsidRPr="003D4196">
        <w:rPr>
          <w:rFonts w:ascii="宋体" w:hAnsi="宋体" w:hint="eastAsia"/>
          <w:szCs w:val="21"/>
        </w:rPr>
        <w:t>IPO图由</w:t>
      </w:r>
      <w:r w:rsidR="00294DED" w:rsidRPr="003D4196">
        <w:rPr>
          <w:rFonts w:ascii="宋体" w:hAnsi="宋体" w:hint="eastAsia"/>
          <w:szCs w:val="21"/>
          <w:u w:val="single"/>
        </w:rPr>
        <w:t>___输入_______</w:t>
      </w:r>
      <w:r w:rsidR="00294DED" w:rsidRPr="003D4196">
        <w:rPr>
          <w:rFonts w:ascii="宋体" w:hAnsi="宋体" w:hint="eastAsia"/>
          <w:szCs w:val="21"/>
        </w:rPr>
        <w:t>、____</w:t>
      </w:r>
      <w:r w:rsidR="00294DED" w:rsidRPr="003D4196">
        <w:rPr>
          <w:rFonts w:ascii="宋体" w:hAnsi="宋体" w:hint="eastAsia"/>
          <w:szCs w:val="21"/>
          <w:u w:val="single"/>
        </w:rPr>
        <w:t>处理</w:t>
      </w:r>
      <w:r w:rsidR="00294DED" w:rsidRPr="003D4196">
        <w:rPr>
          <w:rFonts w:ascii="宋体" w:hAnsi="宋体" w:hint="eastAsia"/>
          <w:szCs w:val="21"/>
        </w:rPr>
        <w:t>______和</w:t>
      </w:r>
      <w:r w:rsidR="00294DED" w:rsidRPr="003D4196">
        <w:rPr>
          <w:rFonts w:ascii="宋体" w:hAnsi="宋体" w:hint="eastAsia"/>
          <w:szCs w:val="21"/>
          <w:u w:val="single"/>
        </w:rPr>
        <w:t>___输出_______</w:t>
      </w:r>
      <w:r w:rsidR="00294DED" w:rsidRPr="003D4196">
        <w:rPr>
          <w:rFonts w:ascii="宋体" w:hAnsi="宋体" w:hint="eastAsia"/>
          <w:szCs w:val="21"/>
        </w:rPr>
        <w:t>三个框组成。</w:t>
      </w:r>
    </w:p>
    <w:p w14:paraId="3D11F92B" w14:textId="77777777" w:rsidR="00294DED" w:rsidRPr="003D4196" w:rsidRDefault="00E35FBA" w:rsidP="002461C1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7</w:t>
      </w:r>
      <w:r w:rsidR="002461C1">
        <w:rPr>
          <w:rFonts w:ascii="宋体" w:hAnsi="宋体"/>
          <w:szCs w:val="21"/>
        </w:rPr>
        <w:t>.</w:t>
      </w:r>
      <w:r w:rsidR="00294DED" w:rsidRPr="003D4196">
        <w:rPr>
          <w:rFonts w:ascii="宋体" w:hAnsi="宋体" w:hint="eastAsia"/>
          <w:szCs w:val="21"/>
        </w:rPr>
        <w:t>详细设计的工具有</w:t>
      </w:r>
      <w:r w:rsidR="00294DED" w:rsidRPr="003F3B36">
        <w:rPr>
          <w:rFonts w:ascii="宋体" w:hAnsi="宋体" w:hint="eastAsia"/>
          <w:szCs w:val="21"/>
          <w:u w:val="single"/>
        </w:rPr>
        <w:t>图形工具</w:t>
      </w:r>
      <w:r w:rsidR="00294DED" w:rsidRPr="003D4196">
        <w:rPr>
          <w:rFonts w:ascii="宋体" w:hAnsi="宋体" w:hint="eastAsia"/>
          <w:szCs w:val="21"/>
        </w:rPr>
        <w:t>、</w:t>
      </w:r>
      <w:r w:rsidR="00294DED" w:rsidRPr="00F13A2B">
        <w:rPr>
          <w:rFonts w:ascii="宋体" w:hAnsi="宋体" w:hint="eastAsia"/>
          <w:szCs w:val="21"/>
          <w:u w:val="single"/>
        </w:rPr>
        <w:t>__表格工具________</w:t>
      </w:r>
      <w:r w:rsidR="00294DED" w:rsidRPr="003D4196">
        <w:rPr>
          <w:rFonts w:ascii="宋体" w:hAnsi="宋体" w:hint="eastAsia"/>
          <w:szCs w:val="21"/>
        </w:rPr>
        <w:t>和</w:t>
      </w:r>
      <w:r w:rsidR="00294DED" w:rsidRPr="003D4196">
        <w:rPr>
          <w:rFonts w:ascii="宋体" w:hAnsi="宋体" w:hint="eastAsia"/>
          <w:szCs w:val="21"/>
          <w:u w:val="single"/>
        </w:rPr>
        <w:t>___语言工具_______</w:t>
      </w:r>
      <w:r w:rsidR="00294DED" w:rsidRPr="003D4196">
        <w:rPr>
          <w:rFonts w:ascii="宋体" w:hAnsi="宋体" w:hint="eastAsia"/>
          <w:szCs w:val="21"/>
        </w:rPr>
        <w:t>。</w:t>
      </w:r>
    </w:p>
    <w:p w14:paraId="7590C5A1" w14:textId="77777777" w:rsidR="006D5F6C" w:rsidRPr="00421CA7" w:rsidRDefault="00E35FBA" w:rsidP="002461C1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</w:t>
      </w:r>
      <w:r w:rsidR="002461C1">
        <w:rPr>
          <w:rFonts w:ascii="宋体" w:hAnsi="宋体"/>
          <w:szCs w:val="21"/>
        </w:rPr>
        <w:t>.</w:t>
      </w:r>
      <w:r w:rsidR="006D5F6C" w:rsidRPr="00421CA7">
        <w:rPr>
          <w:rFonts w:ascii="宋体" w:hAnsi="宋体" w:hint="eastAsia"/>
          <w:szCs w:val="21"/>
        </w:rPr>
        <w:t>将下面给出的伪码转换为N-S图和PAD图（</w:t>
      </w:r>
      <w:r w:rsidR="006D5F6C">
        <w:rPr>
          <w:rFonts w:ascii="宋体" w:hAnsi="宋体" w:hint="eastAsia"/>
          <w:szCs w:val="21"/>
        </w:rPr>
        <w:t>共</w:t>
      </w:r>
      <w:r w:rsidR="006D5F6C" w:rsidRPr="00421CA7">
        <w:rPr>
          <w:rFonts w:ascii="宋体" w:hAnsi="宋体" w:hint="eastAsia"/>
          <w:szCs w:val="21"/>
        </w:rPr>
        <w:t>1</w:t>
      </w:r>
      <w:r w:rsidR="006D5F6C" w:rsidRPr="00421CA7">
        <w:rPr>
          <w:rFonts w:ascii="宋体" w:hAnsi="宋体"/>
          <w:szCs w:val="21"/>
        </w:rPr>
        <w:t>5</w:t>
      </w:r>
      <w:r w:rsidR="006D5F6C" w:rsidRPr="00421CA7">
        <w:rPr>
          <w:rFonts w:ascii="宋体" w:hAnsi="宋体" w:hint="eastAsia"/>
          <w:szCs w:val="21"/>
        </w:rPr>
        <w:t>）。</w:t>
      </w:r>
    </w:p>
    <w:p w14:paraId="4DFA979D" w14:textId="77777777" w:rsidR="006D5F6C" w:rsidRPr="00421CA7" w:rsidRDefault="006D5F6C" w:rsidP="006D5F6C">
      <w:pPr>
        <w:spacing w:line="360" w:lineRule="auto"/>
        <w:ind w:firstLineChars="200" w:firstLine="422"/>
        <w:rPr>
          <w:rFonts w:ascii="宋体" w:hAnsi="宋体"/>
          <w:szCs w:val="21"/>
        </w:rPr>
      </w:pPr>
      <w:r w:rsidRPr="00421CA7">
        <w:rPr>
          <w:rFonts w:ascii="宋体" w:hAnsi="宋体" w:hint="eastAsia"/>
          <w:b/>
          <w:bCs/>
          <w:szCs w:val="21"/>
        </w:rPr>
        <w:t>void</w:t>
      </w:r>
      <w:r w:rsidRPr="00421CA7">
        <w:rPr>
          <w:rFonts w:ascii="宋体" w:hAnsi="宋体" w:hint="eastAsia"/>
          <w:szCs w:val="21"/>
        </w:rPr>
        <w:t xml:space="preserve"> root </w:t>
      </w:r>
      <w:proofErr w:type="gramStart"/>
      <w:r w:rsidRPr="00421CA7">
        <w:rPr>
          <w:rFonts w:ascii="宋体" w:hAnsi="宋体" w:hint="eastAsia"/>
          <w:szCs w:val="21"/>
        </w:rPr>
        <w:t>(</w:t>
      </w:r>
      <w:r w:rsidRPr="00421CA7">
        <w:rPr>
          <w:rFonts w:ascii="宋体" w:hAnsi="宋体" w:hint="eastAsia"/>
          <w:b/>
          <w:bCs/>
          <w:szCs w:val="21"/>
        </w:rPr>
        <w:t xml:space="preserve"> float</w:t>
      </w:r>
      <w:proofErr w:type="gramEnd"/>
      <w:r w:rsidRPr="00421CA7">
        <w:rPr>
          <w:rFonts w:ascii="宋体" w:hAnsi="宋体" w:hint="eastAsia"/>
          <w:szCs w:val="21"/>
        </w:rPr>
        <w:t xml:space="preserve"> root1</w:t>
      </w:r>
      <w:r w:rsidRPr="00421CA7">
        <w:rPr>
          <w:rFonts w:ascii="宋体" w:hAnsi="宋体" w:hint="eastAsia"/>
          <w:b/>
          <w:bCs/>
          <w:szCs w:val="21"/>
        </w:rPr>
        <w:t xml:space="preserve">, float </w:t>
      </w:r>
      <w:r w:rsidRPr="00421CA7">
        <w:rPr>
          <w:rFonts w:ascii="宋体" w:hAnsi="宋体" w:hint="eastAsia"/>
          <w:szCs w:val="21"/>
        </w:rPr>
        <w:t xml:space="preserve">root2 ) </w:t>
      </w:r>
      <w:r w:rsidRPr="00421CA7">
        <w:rPr>
          <w:rFonts w:ascii="宋体" w:hAnsi="宋体" w:hint="eastAsia"/>
          <w:b/>
          <w:bCs/>
          <w:szCs w:val="21"/>
        </w:rPr>
        <w:t>{</w:t>
      </w:r>
    </w:p>
    <w:p w14:paraId="2197520E" w14:textId="77777777" w:rsidR="006D5F6C" w:rsidRPr="00421CA7" w:rsidRDefault="006D5F6C" w:rsidP="006D5F6C">
      <w:pPr>
        <w:spacing w:line="360" w:lineRule="auto"/>
        <w:ind w:left="420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szCs w:val="21"/>
        </w:rPr>
        <w:t xml:space="preserve">   </w:t>
      </w:r>
      <w:proofErr w:type="spellStart"/>
      <w:r w:rsidRPr="00421CA7">
        <w:rPr>
          <w:rFonts w:ascii="宋体" w:hAnsi="宋体" w:hint="eastAsia"/>
          <w:szCs w:val="21"/>
        </w:rPr>
        <w:t>i</w:t>
      </w:r>
      <w:proofErr w:type="spellEnd"/>
      <w:r w:rsidRPr="00421CA7">
        <w:rPr>
          <w:rFonts w:ascii="宋体" w:hAnsi="宋体" w:hint="eastAsia"/>
          <w:szCs w:val="21"/>
        </w:rPr>
        <w:t xml:space="preserve"> = </w:t>
      </w:r>
      <w:proofErr w:type="gramStart"/>
      <w:r w:rsidRPr="00421CA7">
        <w:rPr>
          <w:rFonts w:ascii="宋体" w:hAnsi="宋体" w:hint="eastAsia"/>
          <w:szCs w:val="21"/>
        </w:rPr>
        <w:t>1</w:t>
      </w:r>
      <w:r w:rsidRPr="00421CA7">
        <w:rPr>
          <w:rFonts w:ascii="宋体" w:hAnsi="宋体" w:hint="eastAsia"/>
          <w:b/>
          <w:bCs/>
          <w:szCs w:val="21"/>
        </w:rPr>
        <w:t>;</w:t>
      </w:r>
      <w:r w:rsidRPr="00421CA7">
        <w:rPr>
          <w:rFonts w:ascii="宋体" w:hAnsi="宋体" w:hint="eastAsia"/>
          <w:szCs w:val="21"/>
        </w:rPr>
        <w:t xml:space="preserve">  j</w:t>
      </w:r>
      <w:proofErr w:type="gramEnd"/>
      <w:r w:rsidRPr="00421CA7">
        <w:rPr>
          <w:rFonts w:ascii="宋体" w:hAnsi="宋体" w:hint="eastAsia"/>
          <w:szCs w:val="21"/>
        </w:rPr>
        <w:t xml:space="preserve"> = 0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4533ABC4" w14:textId="77777777" w:rsidR="006D5F6C" w:rsidRPr="00421CA7" w:rsidRDefault="006D5F6C" w:rsidP="006D5F6C">
      <w:pPr>
        <w:spacing w:line="360" w:lineRule="auto"/>
        <w:ind w:left="420"/>
        <w:rPr>
          <w:rFonts w:ascii="宋体" w:hAnsi="宋体"/>
          <w:szCs w:val="21"/>
        </w:rPr>
      </w:pPr>
      <w:r w:rsidRPr="00421CA7">
        <w:rPr>
          <w:rFonts w:ascii="宋体" w:hAnsi="宋体" w:hint="eastAsia"/>
          <w:b/>
          <w:bCs/>
          <w:szCs w:val="21"/>
        </w:rPr>
        <w:t xml:space="preserve">   while</w:t>
      </w:r>
      <w:r w:rsidRPr="00421CA7">
        <w:rPr>
          <w:rFonts w:ascii="宋体" w:hAnsi="宋体" w:hint="eastAsia"/>
          <w:szCs w:val="21"/>
        </w:rPr>
        <w:t xml:space="preserve"> </w:t>
      </w:r>
      <w:proofErr w:type="gramStart"/>
      <w:r w:rsidRPr="00421CA7">
        <w:rPr>
          <w:rFonts w:ascii="宋体" w:hAnsi="宋体" w:hint="eastAsia"/>
          <w:szCs w:val="21"/>
        </w:rPr>
        <w:t xml:space="preserve">( </w:t>
      </w:r>
      <w:proofErr w:type="spellStart"/>
      <w:r w:rsidRPr="00421CA7">
        <w:rPr>
          <w:rFonts w:ascii="宋体" w:hAnsi="宋体" w:hint="eastAsia"/>
          <w:szCs w:val="21"/>
        </w:rPr>
        <w:t>i</w:t>
      </w:r>
      <w:proofErr w:type="spellEnd"/>
      <w:proofErr w:type="gramEnd"/>
      <w:r w:rsidRPr="00421CA7">
        <w:rPr>
          <w:rFonts w:ascii="宋体" w:hAnsi="宋体" w:hint="eastAsia"/>
          <w:szCs w:val="21"/>
        </w:rPr>
        <w:t xml:space="preserve"> &lt;= 10 ) </w:t>
      </w:r>
      <w:r w:rsidRPr="00421CA7">
        <w:rPr>
          <w:rFonts w:ascii="宋体" w:hAnsi="宋体" w:hint="eastAsia"/>
          <w:b/>
          <w:bCs/>
          <w:szCs w:val="21"/>
        </w:rPr>
        <w:t>{</w:t>
      </w:r>
    </w:p>
    <w:p w14:paraId="6A515F62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szCs w:val="21"/>
        </w:rPr>
      </w:pPr>
      <w:r w:rsidRPr="00421CA7">
        <w:rPr>
          <w:rFonts w:ascii="宋体" w:hAnsi="宋体" w:hint="eastAsia"/>
          <w:szCs w:val="21"/>
        </w:rPr>
        <w:t>输入一元二次方程的系数a, b, c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4EC522FE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szCs w:val="21"/>
        </w:rPr>
      </w:pPr>
      <w:r w:rsidRPr="00421CA7">
        <w:rPr>
          <w:rFonts w:ascii="宋体" w:hAnsi="宋体" w:hint="eastAsia"/>
          <w:szCs w:val="21"/>
        </w:rPr>
        <w:t xml:space="preserve">p = b*b </w:t>
      </w:r>
      <w:r w:rsidRPr="00421CA7">
        <w:rPr>
          <w:rFonts w:ascii="宋体" w:hAnsi="宋体"/>
          <w:szCs w:val="21"/>
        </w:rPr>
        <w:t>–</w:t>
      </w:r>
      <w:r w:rsidRPr="00421CA7">
        <w:rPr>
          <w:rFonts w:ascii="宋体" w:hAnsi="宋体" w:hint="eastAsia"/>
          <w:szCs w:val="21"/>
        </w:rPr>
        <w:t xml:space="preserve"> 4*a*c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7BDC55CB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b/>
          <w:bCs/>
          <w:szCs w:val="21"/>
        </w:rPr>
        <w:t>if</w:t>
      </w:r>
      <w:r w:rsidRPr="00421CA7">
        <w:rPr>
          <w:rFonts w:ascii="宋体" w:hAnsi="宋体" w:hint="eastAsia"/>
          <w:szCs w:val="21"/>
        </w:rPr>
        <w:t xml:space="preserve"> ( p &lt; 0 ) 输出“方程</w:t>
      </w:r>
      <w:proofErr w:type="spellStart"/>
      <w:r w:rsidRPr="00421CA7">
        <w:rPr>
          <w:rFonts w:ascii="宋体" w:hAnsi="宋体" w:hint="eastAsia"/>
          <w:szCs w:val="21"/>
        </w:rPr>
        <w:t>i</w:t>
      </w:r>
      <w:proofErr w:type="spellEnd"/>
      <w:r w:rsidRPr="00421CA7">
        <w:rPr>
          <w:rFonts w:ascii="宋体" w:hAnsi="宋体" w:hint="eastAsia"/>
          <w:szCs w:val="21"/>
        </w:rPr>
        <w:t>无实数根”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4ED43FAF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b/>
          <w:bCs/>
          <w:szCs w:val="21"/>
        </w:rPr>
        <w:t xml:space="preserve">else if </w:t>
      </w:r>
      <w:r w:rsidRPr="00421CA7">
        <w:rPr>
          <w:rFonts w:ascii="宋体" w:hAnsi="宋体" w:hint="eastAsia"/>
          <w:szCs w:val="21"/>
        </w:rPr>
        <w:t>( p &gt; 0 ) 求出根并输出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3F9C0EFD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szCs w:val="21"/>
        </w:rPr>
      </w:pPr>
      <w:r w:rsidRPr="00421CA7">
        <w:rPr>
          <w:rFonts w:ascii="宋体" w:hAnsi="宋体" w:hint="eastAsia"/>
          <w:b/>
          <w:bCs/>
          <w:szCs w:val="21"/>
        </w:rPr>
        <w:t xml:space="preserve">if </w:t>
      </w:r>
      <w:proofErr w:type="gramStart"/>
      <w:r w:rsidRPr="00421CA7">
        <w:rPr>
          <w:rFonts w:ascii="宋体" w:hAnsi="宋体" w:hint="eastAsia"/>
          <w:szCs w:val="21"/>
        </w:rPr>
        <w:t>( p</w:t>
      </w:r>
      <w:proofErr w:type="gramEnd"/>
      <w:r w:rsidRPr="00421CA7">
        <w:rPr>
          <w:rFonts w:ascii="宋体" w:hAnsi="宋体" w:hint="eastAsia"/>
          <w:i/>
          <w:iCs/>
          <w:szCs w:val="21"/>
        </w:rPr>
        <w:t xml:space="preserve"> == </w:t>
      </w:r>
      <w:r w:rsidRPr="00421CA7">
        <w:rPr>
          <w:rFonts w:ascii="宋体" w:hAnsi="宋体" w:hint="eastAsia"/>
          <w:szCs w:val="21"/>
        </w:rPr>
        <w:t xml:space="preserve">0 ) </w:t>
      </w:r>
      <w:r w:rsidRPr="00421CA7">
        <w:rPr>
          <w:rFonts w:ascii="宋体" w:hAnsi="宋体" w:hint="eastAsia"/>
          <w:b/>
          <w:bCs/>
          <w:szCs w:val="21"/>
        </w:rPr>
        <w:t>{</w:t>
      </w:r>
    </w:p>
    <w:p w14:paraId="60F7E7C2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szCs w:val="21"/>
        </w:rPr>
      </w:pPr>
      <w:r w:rsidRPr="00421CA7">
        <w:rPr>
          <w:rFonts w:ascii="宋体" w:hAnsi="宋体" w:hint="eastAsia"/>
          <w:szCs w:val="21"/>
        </w:rPr>
        <w:t xml:space="preserve">   求出重根并输出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2182F43D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szCs w:val="21"/>
        </w:rPr>
        <w:t xml:space="preserve">   j = j + 1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37E09E2E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b/>
          <w:bCs/>
          <w:szCs w:val="21"/>
        </w:rPr>
        <w:t>}</w:t>
      </w:r>
    </w:p>
    <w:p w14:paraId="3F211245" w14:textId="77777777" w:rsidR="006D5F6C" w:rsidRPr="00421CA7" w:rsidRDefault="006D5F6C" w:rsidP="006D5F6C">
      <w:pPr>
        <w:spacing w:line="360" w:lineRule="auto"/>
        <w:ind w:left="420" w:firstLine="645"/>
        <w:rPr>
          <w:rFonts w:ascii="宋体" w:hAnsi="宋体"/>
          <w:szCs w:val="21"/>
        </w:rPr>
      </w:pPr>
      <w:proofErr w:type="spellStart"/>
      <w:r w:rsidRPr="00421CA7">
        <w:rPr>
          <w:rFonts w:ascii="宋体" w:hAnsi="宋体" w:hint="eastAsia"/>
          <w:szCs w:val="21"/>
        </w:rPr>
        <w:t>i</w:t>
      </w:r>
      <w:proofErr w:type="spellEnd"/>
      <w:r w:rsidRPr="00421CA7">
        <w:rPr>
          <w:rFonts w:ascii="宋体" w:hAnsi="宋体" w:hint="eastAsia"/>
          <w:szCs w:val="21"/>
        </w:rPr>
        <w:t xml:space="preserve"> = </w:t>
      </w:r>
      <w:proofErr w:type="spellStart"/>
      <w:r w:rsidRPr="00421CA7">
        <w:rPr>
          <w:rFonts w:ascii="宋体" w:hAnsi="宋体" w:hint="eastAsia"/>
          <w:szCs w:val="21"/>
        </w:rPr>
        <w:t>i</w:t>
      </w:r>
      <w:proofErr w:type="spellEnd"/>
      <w:r w:rsidRPr="00421CA7">
        <w:rPr>
          <w:rFonts w:ascii="宋体" w:hAnsi="宋体" w:hint="eastAsia"/>
          <w:szCs w:val="21"/>
        </w:rPr>
        <w:t xml:space="preserve"> +1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72C6A672" w14:textId="77777777" w:rsidR="006D5F6C" w:rsidRPr="00421CA7" w:rsidRDefault="006D5F6C" w:rsidP="006D5F6C">
      <w:pPr>
        <w:spacing w:line="360" w:lineRule="auto"/>
        <w:ind w:left="420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szCs w:val="21"/>
        </w:rPr>
        <w:t xml:space="preserve">   </w:t>
      </w:r>
      <w:r w:rsidRPr="00421CA7">
        <w:rPr>
          <w:rFonts w:ascii="宋体" w:hAnsi="宋体" w:hint="eastAsia"/>
          <w:b/>
          <w:bCs/>
          <w:szCs w:val="21"/>
        </w:rPr>
        <w:t>}</w:t>
      </w:r>
    </w:p>
    <w:p w14:paraId="49EC6B42" w14:textId="77777777" w:rsidR="006D5F6C" w:rsidRPr="00421CA7" w:rsidRDefault="006D5F6C" w:rsidP="006D5F6C">
      <w:pPr>
        <w:spacing w:line="360" w:lineRule="auto"/>
        <w:ind w:firstLineChars="200" w:firstLine="420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szCs w:val="21"/>
        </w:rPr>
        <w:t xml:space="preserve">   输出重根的方程的个数j</w:t>
      </w:r>
      <w:r w:rsidRPr="00421CA7">
        <w:rPr>
          <w:rFonts w:ascii="宋体" w:hAnsi="宋体" w:hint="eastAsia"/>
          <w:b/>
          <w:bCs/>
          <w:szCs w:val="21"/>
        </w:rPr>
        <w:t>;</w:t>
      </w:r>
    </w:p>
    <w:p w14:paraId="0DDBA8F5" w14:textId="77777777" w:rsidR="006D5F6C" w:rsidRPr="00421CA7" w:rsidRDefault="006D5F6C" w:rsidP="006D5F6C">
      <w:pPr>
        <w:spacing w:line="360" w:lineRule="auto"/>
        <w:ind w:firstLineChars="200" w:firstLine="422"/>
        <w:rPr>
          <w:rFonts w:ascii="宋体" w:hAnsi="宋体"/>
          <w:b/>
          <w:bCs/>
          <w:szCs w:val="21"/>
        </w:rPr>
      </w:pPr>
      <w:r w:rsidRPr="00421CA7">
        <w:rPr>
          <w:rFonts w:ascii="宋体" w:hAnsi="宋体" w:hint="eastAsia"/>
          <w:b/>
          <w:bCs/>
          <w:szCs w:val="21"/>
        </w:rPr>
        <w:t>}</w:t>
      </w:r>
    </w:p>
    <w:p w14:paraId="3EED7AA6" w14:textId="77777777" w:rsidR="006D5F6C" w:rsidRPr="00421CA7" w:rsidRDefault="006D5F6C" w:rsidP="006D5F6C">
      <w:pPr>
        <w:widowControl/>
        <w:spacing w:line="360" w:lineRule="auto"/>
        <w:jc w:val="left"/>
        <w:rPr>
          <w:rFonts w:ascii="宋体" w:hAnsi="宋体"/>
          <w:szCs w:val="21"/>
        </w:rPr>
      </w:pPr>
      <w:r w:rsidRPr="00421CA7">
        <w:rPr>
          <w:rFonts w:ascii="宋体" w:hAnsi="宋体" w:hint="eastAsia"/>
          <w:szCs w:val="21"/>
        </w:rPr>
        <w:t>【解答】</w:t>
      </w:r>
    </w:p>
    <w:p w14:paraId="3786FC42" w14:textId="77777777" w:rsidR="006D5F6C" w:rsidRPr="00421CA7" w:rsidRDefault="006D5F6C" w:rsidP="006D5F6C">
      <w:pPr>
        <w:spacing w:line="360" w:lineRule="auto"/>
        <w:rPr>
          <w:rFonts w:ascii="宋体" w:hAnsi="宋体" w:cs="Arial"/>
          <w:color w:val="0000FF"/>
          <w:szCs w:val="21"/>
        </w:rPr>
      </w:pPr>
    </w:p>
    <w:p w14:paraId="50885488" w14:textId="77777777" w:rsidR="006D5F6C" w:rsidRPr="00421CA7" w:rsidRDefault="006D5F6C" w:rsidP="006D5F6C">
      <w:pPr>
        <w:spacing w:line="360" w:lineRule="auto"/>
        <w:rPr>
          <w:rFonts w:ascii="宋体" w:hAnsi="宋体" w:cs="Arial"/>
          <w:color w:val="0000FF"/>
          <w:szCs w:val="21"/>
        </w:rPr>
      </w:pPr>
      <w:r w:rsidRPr="00421CA7">
        <w:rPr>
          <w:rFonts w:ascii="宋体" w:hAnsi="宋体" w:cs="Arial" w:hint="eastAsia"/>
          <w:color w:val="0000FF"/>
          <w:szCs w:val="21"/>
        </w:rPr>
        <w:t>（1）N-S图（</w:t>
      </w:r>
      <w:r>
        <w:rPr>
          <w:rFonts w:ascii="宋体" w:hAnsi="宋体" w:cs="Arial" w:hint="eastAsia"/>
          <w:color w:val="0000FF"/>
          <w:szCs w:val="21"/>
        </w:rPr>
        <w:t>8</w:t>
      </w:r>
      <w:r w:rsidRPr="00421CA7">
        <w:rPr>
          <w:rFonts w:ascii="宋体" w:hAnsi="宋体" w:cs="Arial" w:hint="eastAsia"/>
          <w:color w:val="0000FF"/>
          <w:szCs w:val="21"/>
        </w:rPr>
        <w:t>分）</w:t>
      </w:r>
    </w:p>
    <w:p w14:paraId="191FB61B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  <w:r w:rsidRPr="00421CA7">
        <w:rPr>
          <w:rFonts w:ascii="宋体" w:hAnsi="宋体" w:cs="Arial"/>
          <w:noProof/>
          <w:color w:val="0000FF"/>
          <w:szCs w:val="21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4B485BC1" wp14:editId="31F4E789">
                <wp:simplePos x="0" y="0"/>
                <wp:positionH relativeFrom="column">
                  <wp:posOffset>1143000</wp:posOffset>
                </wp:positionH>
                <wp:positionV relativeFrom="paragraph">
                  <wp:posOffset>0</wp:posOffset>
                </wp:positionV>
                <wp:extent cx="3191510" cy="2345055"/>
                <wp:effectExtent l="9525" t="2540" r="0" b="0"/>
                <wp:wrapNone/>
                <wp:docPr id="78" name="组合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91510" cy="2345055"/>
                          <a:chOff x="2803" y="8895"/>
                          <a:chExt cx="5026" cy="3693"/>
                        </a:xfrm>
                      </wpg:grpSpPr>
                      <wpg:grpSp>
                        <wpg:cNvPr id="79" name="Group 3"/>
                        <wpg:cNvGrpSpPr>
                          <a:grpSpLocks/>
                        </wpg:cNvGrpSpPr>
                        <wpg:grpSpPr bwMode="auto">
                          <a:xfrm>
                            <a:off x="2803" y="8895"/>
                            <a:ext cx="5026" cy="3693"/>
                            <a:chOff x="2489" y="8895"/>
                            <a:chExt cx="5026" cy="3693"/>
                          </a:xfrm>
                        </wpg:grpSpPr>
                        <wps:wsp>
                          <wps:cNvPr id="80" name="Rectangl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2489" y="8955"/>
                              <a:ext cx="4892" cy="35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89" y="9285"/>
                              <a:ext cx="489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2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79" y="8895"/>
                              <a:ext cx="1440" cy="4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025B92CC" w14:textId="77777777" w:rsidR="006D5F6C" w:rsidRDefault="006D5F6C" w:rsidP="006D5F6C">
                                <w:pPr>
                                  <w:rPr>
                                    <w:color w:val="00330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i</w:t>
                                </w:r>
                                <w:proofErr w:type="spellEnd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= 1; j = 0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9609"/>
                              <a:ext cx="45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4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9" y="9207"/>
                              <a:ext cx="1948" cy="4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5C6A1D3" w14:textId="77777777" w:rsidR="006D5F6C" w:rsidRDefault="006D5F6C" w:rsidP="006D5F6C">
                                <w:pPr>
                                  <w:rPr>
                                    <w:color w:val="003300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bCs/>
                                    <w:color w:val="003300"/>
                                  </w:rPr>
                                  <w:t>while</w:t>
                                </w: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</w:t>
                                </w:r>
                                <w:proofErr w:type="gram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( </w:t>
                                </w:r>
                                <w:proofErr w:type="spell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i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&lt;= 10 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9609"/>
                              <a:ext cx="0" cy="25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9945"/>
                              <a:ext cx="450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7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89" y="9564"/>
                              <a:ext cx="3030" cy="4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3137B7D" w14:textId="77777777" w:rsidR="006D5F6C" w:rsidRDefault="006D5F6C" w:rsidP="006D5F6C">
                                <w:pPr>
                                  <w:rPr>
                                    <w:color w:val="0000FF"/>
                                  </w:rPr>
                                </w:pP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输入</w:t>
                                </w: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 xml:space="preserve">a, b, c; </w:t>
                                </w: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计算</w:t>
                                </w: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p = b</w:t>
                                </w:r>
                                <w:r>
                                  <w:rPr>
                                    <w:rFonts w:hint="eastAsia"/>
                                    <w:color w:val="003300"/>
                                    <w:vertAlign w:val="superscript"/>
                                  </w:rPr>
                                  <w:t>2</w:t>
                                </w: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黑体" w:hint="eastAsia"/>
                                    <w:color w:val="003300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4ac</w:t>
                                </w:r>
                                <w:r>
                                  <w:rPr>
                                    <w:rFonts w:hint="eastAsia"/>
                                    <w:color w:val="0000FF"/>
                                  </w:rPr>
                                  <w:t xml:space="preserve">;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10293"/>
                              <a:ext cx="45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85" y="10290"/>
                              <a:ext cx="0" cy="7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0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07" y="9894"/>
                              <a:ext cx="1034" cy="4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283CE11" w14:textId="77777777" w:rsidR="006D5F6C" w:rsidRDefault="006D5F6C" w:rsidP="006D5F6C">
                                <w:pPr>
                                  <w:rPr>
                                    <w:color w:val="003300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p &lt; </w:t>
                                </w:r>
                                <w:proofErr w:type="gram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0 ?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01" y="10263"/>
                              <a:ext cx="1664" cy="7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024283CE" w14:textId="77777777" w:rsidR="006D5F6C" w:rsidRDefault="006D5F6C" w:rsidP="006D5F6C">
                                <w:pPr>
                                  <w:rPr>
                                    <w:rFonts w:eastAsia="楷体_GB2312"/>
                                    <w:color w:val="003300"/>
                                  </w:rPr>
                                </w:pP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输出“方程</w:t>
                                </w:r>
                                <w:proofErr w:type="spellStart"/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i</w:t>
                                </w:r>
                                <w:proofErr w:type="spellEnd"/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”无实根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" name="Lin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9945"/>
                              <a:ext cx="1080" cy="34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1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203" y="9945"/>
                              <a:ext cx="1170" cy="34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85" y="10650"/>
                              <a:ext cx="28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35" y="10650"/>
                              <a:ext cx="1680" cy="4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0CBFD3D0" w14:textId="77777777" w:rsidR="006D5F6C" w:rsidRDefault="006D5F6C" w:rsidP="006D5F6C">
                                <w:pPr>
                                  <w:rPr>
                                    <w:rFonts w:eastAsia="楷体_GB2312"/>
                                    <w:color w:val="003300"/>
                                  </w:rPr>
                                </w:pP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求出根并输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Line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11040"/>
                              <a:ext cx="45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7" name="Line 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79" y="10650"/>
                              <a:ext cx="0" cy="3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8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65" y="10641"/>
                              <a:ext cx="510" cy="4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0CCC502D" w14:textId="77777777" w:rsidR="006D5F6C" w:rsidRDefault="006D5F6C" w:rsidP="006D5F6C">
                                <w:pPr>
                                  <w:rPr>
                                    <w:b/>
                                    <w:bCs/>
                                    <w:color w:val="00330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3300"/>
                                  </w:rPr>
                                  <w:sym w:font="Wingdings" w:char="F0E2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03" y="10263"/>
                              <a:ext cx="1034" cy="4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9E75184" w14:textId="77777777" w:rsidR="006D5F6C" w:rsidRDefault="006D5F6C" w:rsidP="006D5F6C">
                                <w:pPr>
                                  <w:rPr>
                                    <w:color w:val="003300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p &gt; </w:t>
                                </w:r>
                                <w:proofErr w:type="gram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0 ?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85" y="10290"/>
                              <a:ext cx="90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1" name="Line 2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329" y="10290"/>
                              <a:ext cx="1036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2" name="Line 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11409"/>
                              <a:ext cx="45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3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11" y="11010"/>
                              <a:ext cx="1156" cy="4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F78F851" w14:textId="77777777" w:rsidR="006D5F6C" w:rsidRDefault="006D5F6C" w:rsidP="006D5F6C">
                                <w:pPr>
                                  <w:rPr>
                                    <w:color w:val="003300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p </w:t>
                                </w:r>
                                <w:r>
                                  <w:rPr>
                                    <w:rFonts w:hint="eastAsia"/>
                                    <w:i/>
                                    <w:iCs/>
                                    <w:color w:val="003300"/>
                                  </w:rPr>
                                  <w:t>==</w:t>
                                </w:r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</w:t>
                                </w:r>
                                <w:proofErr w:type="gram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0 ?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835" y="11391"/>
                              <a:ext cx="2598" cy="4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5334A3B" w14:textId="77777777" w:rsidR="006D5F6C" w:rsidRDefault="006D5F6C" w:rsidP="006D5F6C">
                                <w:pPr>
                                  <w:rPr>
                                    <w:rFonts w:eastAsia="楷体_GB2312"/>
                                    <w:color w:val="003300"/>
                                  </w:rPr>
                                </w:pP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求出重根并输出</w:t>
                                </w: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; j = j + 1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Line 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7" y="11820"/>
                              <a:ext cx="450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51" y="11415"/>
                              <a:ext cx="0" cy="39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7" name="Line 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79" y="11055"/>
                              <a:ext cx="1246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3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865" y="11037"/>
                              <a:ext cx="1514" cy="3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71" y="11364"/>
                              <a:ext cx="510" cy="4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1512B2F" w14:textId="77777777" w:rsidR="006D5F6C" w:rsidRDefault="006D5F6C" w:rsidP="006D5F6C">
                                <w:pPr>
                                  <w:rPr>
                                    <w:b/>
                                    <w:bCs/>
                                    <w:color w:val="00330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3300"/>
                                  </w:rPr>
                                  <w:sym w:font="Wingdings" w:char="F0E2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0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11" y="11763"/>
                              <a:ext cx="1440" cy="4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CD8BAEA" w14:textId="77777777" w:rsidR="006D5F6C" w:rsidRDefault="006D5F6C" w:rsidP="006D5F6C">
                                <w:pPr>
                                  <w:rPr>
                                    <w:color w:val="00330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i</w:t>
                                </w:r>
                                <w:proofErr w:type="spellEnd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= </w:t>
                                </w:r>
                                <w:proofErr w:type="spell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i</w:t>
                                </w:r>
                                <w:proofErr w:type="spellEnd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 xml:space="preserve"> + 1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Line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97" y="12165"/>
                              <a:ext cx="487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2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35" y="12123"/>
                              <a:ext cx="2986" cy="4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93CFB01" w14:textId="77777777" w:rsidR="006D5F6C" w:rsidRDefault="006D5F6C" w:rsidP="006D5F6C">
                                <w:pPr>
                                  <w:rPr>
                                    <w:color w:val="003300"/>
                                  </w:rPr>
                                </w:pPr>
                                <w:r>
                                  <w:rPr>
                                    <w:rFonts w:eastAsia="楷体_GB2312" w:hint="eastAsia"/>
                                    <w:color w:val="003300"/>
                                  </w:rPr>
                                  <w:t>输出重根的方程个数</w:t>
                                </w:r>
                                <w:proofErr w:type="spellStart"/>
                                <w:r>
                                  <w:rPr>
                                    <w:rFonts w:hint="eastAsia"/>
                                    <w:color w:val="003300"/>
                                  </w:rPr>
                                  <w:t>i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13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7249" y="9951"/>
                            <a:ext cx="450" cy="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9B57BC6" w14:textId="310397EF" w:rsidR="006D5F6C" w:rsidRDefault="00B92CB9" w:rsidP="006D5F6C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7279" y="10311"/>
                            <a:ext cx="450" cy="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CD4B6A3" w14:textId="77777777" w:rsidR="006D5F6C" w:rsidRDefault="006D5F6C" w:rsidP="006D5F6C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7239" y="11058"/>
                            <a:ext cx="450" cy="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AE5D4D5" w14:textId="77777777" w:rsidR="006D5F6C" w:rsidRDefault="006D5F6C" w:rsidP="006D5F6C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3155" y="9948"/>
                            <a:ext cx="450" cy="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59171E8" w14:textId="33028F37" w:rsidR="006D5F6C" w:rsidRDefault="00B92CB9" w:rsidP="006D5F6C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4743" y="10308"/>
                            <a:ext cx="450" cy="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B7655AC" w14:textId="77777777" w:rsidR="006D5F6C" w:rsidRDefault="006D5F6C" w:rsidP="006D5F6C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3165" y="11061"/>
                            <a:ext cx="450" cy="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FFD6B9C" w14:textId="77777777" w:rsidR="006D5F6C" w:rsidRDefault="006D5F6C" w:rsidP="006D5F6C"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485BC1" id="组合 78" o:spid="_x0000_s1046" style="position:absolute;left:0;text-align:left;margin-left:90pt;margin-top:0;width:251.3pt;height:184.65pt;z-index:251666432" coordorigin="2803,8895" coordsize="5026,36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">
                <v:group id="Group 3" o:spid="_x0000_s1047" style="position:absolute;left:2803;top:8895;width:5026;height:3693" coordorigin="2489,8895" coordsize="5026,3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rect id="Rectangle 4" o:spid="_x0000_s1048" style="position:absolute;left:2489;top:8955;width:4892;height:3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" filled="f" strokecolor="blue"/>
                  <v:line id="Line 5" o:spid="_x0000_s1049" style="position:absolute;visibility:visible;mso-wrap-style:square" from="2489,9285" to="7381,9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" strokecolor="blue"/>
                  <v:shape id="Text Box 6" o:spid="_x0000_s1050" type="#_x0000_t202" style="position:absolute;left:4379;top:8895;width:144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" filled="f" stroked="f">
                    <v:textbox>
                      <w:txbxContent>
                        <w:p w14:paraId="025B92CC" w14:textId="77777777" w:rsidR="006D5F6C" w:rsidRDefault="006D5F6C" w:rsidP="006D5F6C">
                          <w:pPr>
                            <w:rPr>
                              <w:color w:val="003300"/>
                            </w:rPr>
                          </w:pPr>
                          <w:proofErr w:type="spellStart"/>
                          <w:r>
                            <w:rPr>
                              <w:rFonts w:hint="eastAsia"/>
                              <w:color w:val="003300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  <w:color w:val="003300"/>
                            </w:rPr>
                            <w:t xml:space="preserve"> = 1; j = 0;</w:t>
                          </w:r>
                        </w:p>
                      </w:txbxContent>
                    </v:textbox>
                  </v:shape>
                  <v:line id="Line 7" o:spid="_x0000_s1051" style="position:absolute;visibility:visible;mso-wrap-style:square" from="2879,9609" to="7379,9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" strokecolor="blue"/>
                  <v:shape id="Text Box 8" o:spid="_x0000_s1052" type="#_x0000_t202" style="position:absolute;left:2489;top:9207;width:1948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" filled="f" stroked="f">
                    <v:textbox>
                      <w:txbxContent>
                        <w:p w14:paraId="45C6A1D3" w14:textId="77777777" w:rsidR="006D5F6C" w:rsidRDefault="006D5F6C" w:rsidP="006D5F6C">
                          <w:pPr>
                            <w:rPr>
                              <w:color w:val="003300"/>
                            </w:rPr>
                          </w:pPr>
                          <w:r>
                            <w:rPr>
                              <w:rFonts w:hint="eastAsia"/>
                              <w:b/>
                              <w:bCs/>
                              <w:color w:val="003300"/>
                            </w:rPr>
                            <w:t>while</w:t>
                          </w:r>
                          <w:r>
                            <w:rPr>
                              <w:rFonts w:hint="eastAsia"/>
                              <w:color w:val="003300"/>
                            </w:rPr>
                            <w:t xml:space="preserve"> </w:t>
                          </w:r>
                          <w:proofErr w:type="gramStart"/>
                          <w:r>
                            <w:rPr>
                              <w:rFonts w:hint="eastAsia"/>
                              <w:color w:val="003300"/>
                            </w:rPr>
                            <w:t xml:space="preserve">( </w:t>
                          </w:r>
                          <w:proofErr w:type="spellStart"/>
                          <w:r>
                            <w:rPr>
                              <w:rFonts w:hint="eastAsia"/>
                              <w:color w:val="003300"/>
                            </w:rPr>
                            <w:t>i</w:t>
                          </w:r>
                          <w:proofErr w:type="spellEnd"/>
                          <w:proofErr w:type="gramEnd"/>
                          <w:r>
                            <w:rPr>
                              <w:rFonts w:hint="eastAsia"/>
                              <w:color w:val="003300"/>
                            </w:rPr>
                            <w:t xml:space="preserve"> &lt;= 10 )</w:t>
                          </w:r>
                        </w:p>
                      </w:txbxContent>
                    </v:textbox>
                  </v:shape>
                  <v:line id="Line 9" o:spid="_x0000_s1053" style="position:absolute;visibility:visible;mso-wrap-style:square" from="2879,9609" to="2879,12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" strokecolor="blue"/>
                  <v:line id="Line 10" o:spid="_x0000_s1054" style="position:absolute;visibility:visible;mso-wrap-style:square" from="2879,9945" to="7381,99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" strokecolor="blue"/>
                  <v:shape id="Text Box 11" o:spid="_x0000_s1055" type="#_x0000_t202" style="position:absolute;left:3689;top:9564;width:303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" filled="f" stroked="f">
                    <v:textbox>
                      <w:txbxContent>
                        <w:p w14:paraId="23137B7D" w14:textId="77777777" w:rsidR="006D5F6C" w:rsidRDefault="006D5F6C" w:rsidP="006D5F6C">
                          <w:pPr>
                            <w:rPr>
                              <w:color w:val="0000FF"/>
                            </w:rPr>
                          </w:pP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输入</w:t>
                          </w: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 xml:space="preserve">a, b, c; </w:t>
                          </w: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计算</w:t>
                          </w:r>
                          <w:r>
                            <w:rPr>
                              <w:rFonts w:hint="eastAsia"/>
                              <w:color w:val="003300"/>
                            </w:rPr>
                            <w:t xml:space="preserve"> p = b</w:t>
                          </w:r>
                          <w:r>
                            <w:rPr>
                              <w:rFonts w:hint="eastAsia"/>
                              <w:color w:val="003300"/>
                              <w:vertAlign w:val="superscript"/>
                            </w:rPr>
                            <w:t>2</w:t>
                          </w:r>
                          <w:r>
                            <w:rPr>
                              <w:rFonts w:hint="eastAsia"/>
                              <w:color w:val="003300"/>
                            </w:rPr>
                            <w:t xml:space="preserve"> </w:t>
                          </w:r>
                          <w:r>
                            <w:rPr>
                              <w:rFonts w:ascii="黑体" w:hint="eastAsia"/>
                              <w:color w:val="003300"/>
                            </w:rPr>
                            <w:t>-</w:t>
                          </w:r>
                          <w:r>
                            <w:rPr>
                              <w:rFonts w:hint="eastAsia"/>
                              <w:color w:val="003300"/>
                            </w:rPr>
                            <w:t xml:space="preserve"> 4ac</w:t>
                          </w:r>
                          <w:r>
                            <w:rPr>
                              <w:rFonts w:hint="eastAsia"/>
                              <w:color w:val="0000FF"/>
                            </w:rPr>
                            <w:t xml:space="preserve">; </w:t>
                          </w:r>
                        </w:p>
                      </w:txbxContent>
                    </v:textbox>
                  </v:shape>
                  <v:line id="Line 12" o:spid="_x0000_s1056" style="position:absolute;visibility:visible;mso-wrap-style:square" from="2879,10293" to="7379,102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" strokecolor="blue"/>
                  <v:line id="Line 13" o:spid="_x0000_s1057" style="position:absolute;visibility:visible;mso-wrap-style:square" from="4485,10290" to="4485,11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" strokecolor="blue"/>
                  <v:shape id="Text Box 14" o:spid="_x0000_s1058" type="#_x0000_t202" style="position:absolute;left:4107;top:9894;width:1034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9aj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" filled="f" stroked="f">
                    <v:textbox>
                      <w:txbxContent>
                        <w:p w14:paraId="5283CE11" w14:textId="77777777" w:rsidR="006D5F6C" w:rsidRDefault="006D5F6C" w:rsidP="006D5F6C">
                          <w:pPr>
                            <w:rPr>
                              <w:color w:val="003300"/>
                            </w:rPr>
                          </w:pPr>
                          <w:r>
                            <w:rPr>
                              <w:rFonts w:hint="eastAsia"/>
                              <w:color w:val="003300"/>
                            </w:rPr>
                            <w:t xml:space="preserve">p &lt; </w:t>
                          </w:r>
                          <w:proofErr w:type="gramStart"/>
                          <w:r>
                            <w:rPr>
                              <w:rFonts w:hint="eastAsia"/>
                              <w:color w:val="003300"/>
                            </w:rPr>
                            <w:t>0 ?</w:t>
                          </w:r>
                          <w:proofErr w:type="gramEnd"/>
                        </w:p>
                      </w:txbxContent>
                    </v:textbox>
                  </v:shape>
                  <v:shape id="Text Box 15" o:spid="_x0000_s1059" type="#_x0000_t202" style="position:absolute;left:2901;top:10263;width:1664;height:7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" filled="f" stroked="f">
                    <v:textbox>
                      <w:txbxContent>
                        <w:p w14:paraId="024283CE" w14:textId="77777777" w:rsidR="006D5F6C" w:rsidRDefault="006D5F6C" w:rsidP="006D5F6C">
                          <w:pPr>
                            <w:rPr>
                              <w:rFonts w:eastAsia="楷体_GB2312"/>
                              <w:color w:val="003300"/>
                            </w:rPr>
                          </w:pP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输出“方程</w:t>
                          </w:r>
                          <w:proofErr w:type="spellStart"/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”无实根</w:t>
                          </w:r>
                        </w:p>
                      </w:txbxContent>
                    </v:textbox>
                  </v:shape>
                  <v:line id="Line 16" o:spid="_x0000_s1060" style="position:absolute;visibility:visible;mso-wrap-style:square" from="2879,9945" to="3959,10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" strokecolor="blue"/>
                  <v:line id="Line 17" o:spid="_x0000_s1061" style="position:absolute;flip:x;visibility:visible;mso-wrap-style:square" from="6203,9945" to="7373,10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" strokecolor="blue"/>
                  <v:line id="Line 18" o:spid="_x0000_s1062" style="position:absolute;visibility:visible;mso-wrap-style:square" from="4485,10650" to="7365,10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" strokecolor="blue"/>
                  <v:shape id="Text Box 19" o:spid="_x0000_s1063" type="#_x0000_t202" style="position:absolute;left:5835;top:10650;width:1680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" filled="f" stroked="f">
                    <v:textbox>
                      <w:txbxContent>
                        <w:p w14:paraId="0CBFD3D0" w14:textId="77777777" w:rsidR="006D5F6C" w:rsidRDefault="006D5F6C" w:rsidP="006D5F6C">
                          <w:pPr>
                            <w:rPr>
                              <w:rFonts w:eastAsia="楷体_GB2312"/>
                              <w:color w:val="003300"/>
                            </w:rPr>
                          </w:pP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求出根并输出</w:t>
                          </w:r>
                        </w:p>
                      </w:txbxContent>
                    </v:textbox>
                  </v:shape>
                  <v:line id="Line 20" o:spid="_x0000_s1064" style="position:absolute;visibility:visible;mso-wrap-style:square" from="2879,11040" to="7379,11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" strokecolor="blue"/>
                  <v:line id="Line 21" o:spid="_x0000_s1065" style="position:absolute;visibility:visible;mso-wrap-style:square" from="5879,10650" to="5879,11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" strokecolor="blue"/>
                  <v:shape id="Text Box 22" o:spid="_x0000_s1066" type="#_x0000_t202" style="position:absolute;left:4965;top:10641;width:510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dql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" filled="f" stroked="f">
                    <v:textbox>
                      <w:txbxContent>
                        <w:p w14:paraId="0CCC502D" w14:textId="77777777" w:rsidR="006D5F6C" w:rsidRDefault="006D5F6C" w:rsidP="006D5F6C">
                          <w:pPr>
                            <w:rPr>
                              <w:b/>
                              <w:bCs/>
                              <w:color w:val="003300"/>
                            </w:rPr>
                          </w:pPr>
                          <w:r>
                            <w:rPr>
                              <w:b/>
                              <w:bCs/>
                              <w:color w:val="003300"/>
                            </w:rPr>
                            <w:sym w:font="Wingdings" w:char="F0E2"/>
                          </w:r>
                        </w:p>
                      </w:txbxContent>
                    </v:textbox>
                  </v:shape>
                  <v:shape id="Text Box 23" o:spid="_x0000_s1067" type="#_x0000_t202" style="position:absolute;left:5503;top:10263;width:1034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" filled="f" stroked="f">
                    <v:textbox>
                      <w:txbxContent>
                        <w:p w14:paraId="69E75184" w14:textId="77777777" w:rsidR="006D5F6C" w:rsidRDefault="006D5F6C" w:rsidP="006D5F6C">
                          <w:pPr>
                            <w:rPr>
                              <w:color w:val="003300"/>
                            </w:rPr>
                          </w:pPr>
                          <w:r>
                            <w:rPr>
                              <w:rFonts w:hint="eastAsia"/>
                              <w:color w:val="003300"/>
                            </w:rPr>
                            <w:t xml:space="preserve">p &gt; </w:t>
                          </w:r>
                          <w:proofErr w:type="gramStart"/>
                          <w:r>
                            <w:rPr>
                              <w:rFonts w:hint="eastAsia"/>
                              <w:color w:val="003300"/>
                            </w:rPr>
                            <w:t>0 ?</w:t>
                          </w:r>
                          <w:proofErr w:type="gramEnd"/>
                        </w:p>
                      </w:txbxContent>
                    </v:textbox>
                  </v:shape>
                  <v:line id="Line 24" o:spid="_x0000_s1068" style="position:absolute;visibility:visible;mso-wrap-style:square" from="4485,10290" to="5385,10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" strokecolor="blue"/>
                  <v:line id="Line 25" o:spid="_x0000_s1069" style="position:absolute;flip:x;visibility:visible;mso-wrap-style:square" from="6329,10290" to="7365,10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" strokecolor="blue"/>
                  <v:line id="Line 26" o:spid="_x0000_s1070" style="position:absolute;visibility:visible;mso-wrap-style:square" from="2879,11409" to="7379,11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" strokecolor="blue"/>
                  <v:shape id="Text Box 27" o:spid="_x0000_s1071" type="#_x0000_t202" style="position:absolute;left:4411;top:11010;width:1156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" filled="f" stroked="f">
                    <v:textbox>
                      <w:txbxContent>
                        <w:p w14:paraId="2F78F851" w14:textId="77777777" w:rsidR="006D5F6C" w:rsidRDefault="006D5F6C" w:rsidP="006D5F6C">
                          <w:pPr>
                            <w:rPr>
                              <w:color w:val="003300"/>
                            </w:rPr>
                          </w:pPr>
                          <w:r>
                            <w:rPr>
                              <w:rFonts w:hint="eastAsia"/>
                              <w:color w:val="003300"/>
                            </w:rPr>
                            <w:t xml:space="preserve">p </w:t>
                          </w:r>
                          <w:r>
                            <w:rPr>
                              <w:rFonts w:hint="eastAsia"/>
                              <w:i/>
                              <w:iCs/>
                              <w:color w:val="003300"/>
                            </w:rPr>
                            <w:t>==</w:t>
                          </w:r>
                          <w:r>
                            <w:rPr>
                              <w:rFonts w:hint="eastAsia"/>
                              <w:color w:val="003300"/>
                            </w:rPr>
                            <w:t xml:space="preserve"> </w:t>
                          </w:r>
                          <w:proofErr w:type="gramStart"/>
                          <w:r>
                            <w:rPr>
                              <w:rFonts w:hint="eastAsia"/>
                              <w:color w:val="003300"/>
                            </w:rPr>
                            <w:t>0 ?</w:t>
                          </w:r>
                          <w:proofErr w:type="gramEnd"/>
                        </w:p>
                      </w:txbxContent>
                    </v:textbox>
                  </v:shape>
                  <v:shape id="Text Box 28" o:spid="_x0000_s1072" type="#_x0000_t202" style="position:absolute;left:4835;top:11391;width:2598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" filled="f" stroked="f">
                    <v:textbox>
                      <w:txbxContent>
                        <w:p w14:paraId="45334A3B" w14:textId="77777777" w:rsidR="006D5F6C" w:rsidRDefault="006D5F6C" w:rsidP="006D5F6C">
                          <w:pPr>
                            <w:rPr>
                              <w:rFonts w:eastAsia="楷体_GB2312"/>
                              <w:color w:val="003300"/>
                            </w:rPr>
                          </w:pP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求出重根并输出</w:t>
                          </w: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; j = j + 1;</w:t>
                          </w:r>
                        </w:p>
                      </w:txbxContent>
                    </v:textbox>
                  </v:shape>
                  <v:line id="Line 29" o:spid="_x0000_s1073" style="position:absolute;visibility:visible;mso-wrap-style:square" from="2877,11820" to="7379,11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" strokecolor="blue"/>
                  <v:line id="Line 30" o:spid="_x0000_s1074" style="position:absolute;visibility:visible;mso-wrap-style:square" from="4851,11415" to="4851,11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" strokecolor="blue"/>
                  <v:line id="Line 31" o:spid="_x0000_s1075" style="position:absolute;visibility:visible;mso-wrap-style:square" from="2879,11055" to="4125,11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" strokecolor="blue"/>
                  <v:line id="Line 32" o:spid="_x0000_s1076" style="position:absolute;flip:x;visibility:visible;mso-wrap-style:square" from="5865,11037" to="7379,11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" strokecolor="blue"/>
                  <v:shape id="Text Box 33" o:spid="_x0000_s1077" type="#_x0000_t202" style="position:absolute;left:3571;top:11364;width:510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" filled="f" stroked="f">
                    <v:textbox>
                      <w:txbxContent>
                        <w:p w14:paraId="11512B2F" w14:textId="77777777" w:rsidR="006D5F6C" w:rsidRDefault="006D5F6C" w:rsidP="006D5F6C">
                          <w:pPr>
                            <w:rPr>
                              <w:b/>
                              <w:bCs/>
                              <w:color w:val="003300"/>
                            </w:rPr>
                          </w:pPr>
                          <w:r>
                            <w:rPr>
                              <w:b/>
                              <w:bCs/>
                              <w:color w:val="003300"/>
                            </w:rPr>
                            <w:sym w:font="Wingdings" w:char="F0E2"/>
                          </w:r>
                        </w:p>
                      </w:txbxContent>
                    </v:textbox>
                  </v:shape>
                  <v:shape id="Text Box 34" o:spid="_x0000_s1078" type="#_x0000_t202" style="position:absolute;left:4311;top:11763;width:1440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" filled="f" stroked="f">
                    <v:textbox>
                      <w:txbxContent>
                        <w:p w14:paraId="7CD8BAEA" w14:textId="77777777" w:rsidR="006D5F6C" w:rsidRDefault="006D5F6C" w:rsidP="006D5F6C">
                          <w:pPr>
                            <w:rPr>
                              <w:color w:val="003300"/>
                            </w:rPr>
                          </w:pPr>
                          <w:proofErr w:type="spellStart"/>
                          <w:r>
                            <w:rPr>
                              <w:rFonts w:hint="eastAsia"/>
                              <w:color w:val="003300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  <w:color w:val="003300"/>
                            </w:rPr>
                            <w:t xml:space="preserve"> = </w:t>
                          </w:r>
                          <w:proofErr w:type="spellStart"/>
                          <w:r>
                            <w:rPr>
                              <w:rFonts w:hint="eastAsia"/>
                              <w:color w:val="003300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  <w:color w:val="003300"/>
                            </w:rPr>
                            <w:t xml:space="preserve"> + 1;</w:t>
                          </w:r>
                        </w:p>
                      </w:txbxContent>
                    </v:textbox>
                  </v:shape>
                  <v:line id="Line 35" o:spid="_x0000_s1079" style="position:absolute;visibility:visible;mso-wrap-style:square" from="2497,12165" to="7371,121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" strokecolor="blue"/>
                  <v:shape id="Text Box 36" o:spid="_x0000_s1080" type="#_x0000_t202" style="position:absolute;left:3735;top:12123;width:2986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" filled="f" stroked="f">
                    <v:textbox>
                      <w:txbxContent>
                        <w:p w14:paraId="693CFB01" w14:textId="77777777" w:rsidR="006D5F6C" w:rsidRDefault="006D5F6C" w:rsidP="006D5F6C">
                          <w:pPr>
                            <w:rPr>
                              <w:color w:val="003300"/>
                            </w:rPr>
                          </w:pPr>
                          <w:r>
                            <w:rPr>
                              <w:rFonts w:eastAsia="楷体_GB2312" w:hint="eastAsia"/>
                              <w:color w:val="003300"/>
                            </w:rPr>
                            <w:t>输出重根的方程个数</w:t>
                          </w:r>
                          <w:proofErr w:type="spellStart"/>
                          <w:r>
                            <w:rPr>
                              <w:rFonts w:hint="eastAsia"/>
                              <w:color w:val="003300"/>
                            </w:rPr>
                            <w:t>i</w:t>
                          </w:r>
                          <w:proofErr w:type="spellEnd"/>
                        </w:p>
                      </w:txbxContent>
                    </v:textbox>
                  </v:shape>
                </v:group>
                <v:shape id="Text Box 37" o:spid="_x0000_s1081" type="#_x0000_t202" style="position:absolute;left:7249;top:9951;width:45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" filled="f" stroked="f">
                  <v:textbox>
                    <w:txbxContent>
                      <w:p w14:paraId="49B57BC6" w14:textId="310397EF" w:rsidR="006D5F6C" w:rsidRDefault="00B92CB9" w:rsidP="006D5F6C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F</w:t>
                        </w:r>
                      </w:p>
                    </w:txbxContent>
                  </v:textbox>
                </v:shape>
                <v:shape id="Text Box 38" o:spid="_x0000_s1082" type="#_x0000_t202" style="position:absolute;left:7279;top:10311;width:45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8+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wQiez8QL5OIBAAD//wMAUEsBAi0AFAAGAAgAAAAhANvh9svuAAAAhQEAABMAAAAAAAAAAAAAAAAA&#10;AAAAAFtDb250ZW50X1R5cGVzXS54bWxQSwECLQAUAAYACAAAACEAWvQsW78AAAAVAQAACwAAAAAA&#10;AAAAAAAAAAAfAQAAX3JlbHMvLnJlbHNQSwECLQAUAAYACAAAACEAFrKPPsAAAADcAAAADwAAAAAA&#10;AAAAAAAAAAAHAgAAZHJzL2Rvd25yZXYueG1sUEsFBgAAAAADAAMAtwAAAPQCAAAAAA==&#10;" filled="f" stroked="f">
                  <v:textbox>
                    <w:txbxContent>
                      <w:p w14:paraId="6CD4B6A3" w14:textId="77777777" w:rsidR="006D5F6C" w:rsidRDefault="006D5F6C" w:rsidP="006D5F6C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T</w:t>
                        </w:r>
                      </w:p>
                    </w:txbxContent>
                  </v:textbox>
                </v:shape>
                <v:shape id="Text Box 39" o:spid="_x0000_s1083" type="#_x0000_t202" style="position:absolute;left:7239;top:11058;width:45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<v:textbox>
                    <w:txbxContent>
                      <w:p w14:paraId="4AE5D4D5" w14:textId="77777777" w:rsidR="006D5F6C" w:rsidRDefault="006D5F6C" w:rsidP="006D5F6C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T</w:t>
                        </w:r>
                      </w:p>
                    </w:txbxContent>
                  </v:textbox>
                </v:shape>
                <v:shape id="Text Box 40" o:spid="_x0000_s1084" type="#_x0000_t202" style="position:absolute;left:3155;top:9948;width:45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" filled="f" stroked="f">
                  <v:textbox>
                    <w:txbxContent>
                      <w:p w14:paraId="459171E8" w14:textId="33028F37" w:rsidR="006D5F6C" w:rsidRDefault="00B92CB9" w:rsidP="006D5F6C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T</w:t>
                        </w:r>
                      </w:p>
                    </w:txbxContent>
                  </v:textbox>
                </v:shape>
                <v:shape id="Text Box 41" o:spid="_x0000_s1085" type="#_x0000_t202" style="position:absolute;left:4743;top:10308;width:45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BFJ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P/yA5zPxAjl/AAAA//8DAFBLAQItABQABgAIAAAAIQDb4fbL7gAAAIUBAAATAAAAAAAAAAAAAAAA&#10;AAAAAABbQ29udGVudF9UeXBlc10ueG1sUEsBAi0AFAAGAAgAAAAhAFr0LFu/AAAAFQEAAAsAAAAA&#10;AAAAAAAAAAAAHwEAAF9yZWxzLy5yZWxzUEsBAi0AFAAGAAgAAAAhAOZgEUnBAAAA3AAAAA8AAAAA&#10;AAAAAAAAAAAABwIAAGRycy9kb3ducmV2LnhtbFBLBQYAAAAAAwADALcAAAD1AgAAAAA=&#10;" filled="f" stroked="f">
                  <v:textbox>
                    <w:txbxContent>
                      <w:p w14:paraId="5B7655AC" w14:textId="77777777" w:rsidR="006D5F6C" w:rsidRDefault="006D5F6C" w:rsidP="006D5F6C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F</w:t>
                        </w:r>
                      </w:p>
                    </w:txbxContent>
                  </v:textbox>
                </v:shape>
                <v:shape id="Text Box 42" o:spid="_x0000_s1086" type="#_x0000_t202" style="position:absolute;left:3165;top:11061;width:45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" filled="f" stroked="f">
                  <v:textbox>
                    <w:txbxContent>
                      <w:p w14:paraId="4FFD6B9C" w14:textId="77777777" w:rsidR="006D5F6C" w:rsidRDefault="006D5F6C" w:rsidP="006D5F6C"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7099F555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5D65C1AD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23C3F72C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2FEE06FC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598ECDA2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5673A2C2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2D37BD53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4E66F29E" w14:textId="77777777" w:rsidR="006D5F6C" w:rsidRPr="00421CA7" w:rsidRDefault="006D5F6C" w:rsidP="006D5F6C">
      <w:pPr>
        <w:spacing w:line="360" w:lineRule="auto"/>
        <w:rPr>
          <w:rFonts w:ascii="宋体" w:hAnsi="宋体" w:cs="Arial"/>
          <w:color w:val="0000FF"/>
          <w:szCs w:val="21"/>
        </w:rPr>
      </w:pPr>
      <w:r w:rsidRPr="00421CA7">
        <w:rPr>
          <w:rFonts w:ascii="宋体" w:hAnsi="宋体" w:cs="Arial"/>
          <w:noProof/>
          <w:color w:val="0000FF"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63463E" wp14:editId="4A8A7956">
                <wp:simplePos x="0" y="0"/>
                <wp:positionH relativeFrom="column">
                  <wp:posOffset>2218690</wp:posOffset>
                </wp:positionH>
                <wp:positionV relativeFrom="paragraph">
                  <wp:posOffset>-232410</wp:posOffset>
                </wp:positionV>
                <wp:extent cx="914400" cy="914400"/>
                <wp:effectExtent l="0" t="0" r="635" b="3810"/>
                <wp:wrapNone/>
                <wp:docPr id="77" name="矩形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810BC38" id="矩形 77" o:spid="_x0000_s1026" style="position:absolute;left:0;text-align:left;margin-left:174.7pt;margin-top:-18.3pt;width:1in;height:1in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" filled="f" stroked="f"/>
            </w:pict>
          </mc:Fallback>
        </mc:AlternateContent>
      </w:r>
      <w:r w:rsidRPr="00421CA7">
        <w:rPr>
          <w:rFonts w:ascii="宋体" w:hAnsi="宋体" w:cs="Arial" w:hint="eastAsia"/>
          <w:color w:val="0000FF"/>
          <w:szCs w:val="21"/>
        </w:rPr>
        <w:t>（2）PAD图（</w:t>
      </w:r>
      <w:r>
        <w:rPr>
          <w:rFonts w:ascii="宋体" w:hAnsi="宋体" w:cs="Arial" w:hint="eastAsia"/>
          <w:color w:val="0000FF"/>
          <w:szCs w:val="21"/>
        </w:rPr>
        <w:t>7</w:t>
      </w:r>
      <w:r w:rsidRPr="00421CA7">
        <w:rPr>
          <w:rFonts w:ascii="宋体" w:hAnsi="宋体" w:cs="Arial" w:hint="eastAsia"/>
          <w:color w:val="0000FF"/>
          <w:szCs w:val="21"/>
        </w:rPr>
        <w:t>分）</w:t>
      </w:r>
    </w:p>
    <w:p w14:paraId="5E766C97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0030CADB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  <w:r w:rsidRPr="00421CA7">
        <w:rPr>
          <w:rFonts w:ascii="宋体" w:hAnsi="宋体"/>
          <w:noProof/>
          <w:szCs w:val="21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3D5DB6A7" wp14:editId="4F34F969">
                <wp:simplePos x="0" y="0"/>
                <wp:positionH relativeFrom="column">
                  <wp:posOffset>1028700</wp:posOffset>
                </wp:positionH>
                <wp:positionV relativeFrom="paragraph">
                  <wp:posOffset>0</wp:posOffset>
                </wp:positionV>
                <wp:extent cx="3956050" cy="2324100"/>
                <wp:effectExtent l="0" t="15240" r="0" b="13335"/>
                <wp:wrapNone/>
                <wp:docPr id="35" name="组合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56050" cy="2324100"/>
                          <a:chOff x="3413" y="6471"/>
                          <a:chExt cx="6230" cy="3660"/>
                        </a:xfrm>
                      </wpg:grpSpPr>
                      <wps:wsp>
                        <wps:cNvPr id="36" name="Line 4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59" y="6471"/>
                            <a:ext cx="16" cy="366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3487" y="6681"/>
                            <a:ext cx="1292" cy="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3513" y="6615"/>
                            <a:ext cx="1260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572AA85" w14:textId="77777777" w:rsidR="006D5F6C" w:rsidRDefault="006D5F6C" w:rsidP="006D5F6C">
                              <w:pPr>
                                <w:rPr>
                                  <w:color w:val="003300"/>
                                </w:rPr>
                              </w:pPr>
                              <w:proofErr w:type="spellStart"/>
                              <w:r>
                                <w:rPr>
                                  <w:rFonts w:hint="eastAsia"/>
                                  <w:color w:val="003300"/>
                                </w:rPr>
                                <w:t>i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color w:val="003300"/>
                                </w:rPr>
                                <w:t xml:space="preserve"> = 1; j = 0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3461" y="9426"/>
                            <a:ext cx="2354" cy="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41321CC" w14:textId="77777777" w:rsidR="006D5F6C" w:rsidRDefault="006D5F6C" w:rsidP="006D5F6C">
                              <w:pPr>
                                <w:rPr>
                                  <w:rFonts w:eastAsia="楷体_GB2312"/>
                                  <w:color w:val="003300"/>
                                </w:rPr>
                              </w:pPr>
                              <w:r>
                                <w:rPr>
                                  <w:rFonts w:eastAsia="楷体_GB2312" w:hint="eastAsia"/>
                                  <w:color w:val="003300"/>
                                </w:rPr>
                                <w:t>输出重根的方程个数</w:t>
                              </w:r>
                              <w:proofErr w:type="spellStart"/>
                              <w:r>
                                <w:rPr>
                                  <w:rFonts w:eastAsia="楷体_GB2312" w:hint="eastAsia"/>
                                  <w:color w:val="003300"/>
                                </w:rPr>
                                <w:t>i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3475" y="9441"/>
                            <a:ext cx="2266" cy="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3461" y="7869"/>
                            <a:ext cx="1680" cy="3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3413" y="7830"/>
                            <a:ext cx="1726" cy="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A7DA380" w14:textId="77777777" w:rsidR="006D5F6C" w:rsidRDefault="006D5F6C" w:rsidP="006D5F6C">
                              <w:pPr>
                                <w:rPr>
                                  <w:color w:val="003300"/>
                                </w:rPr>
                              </w:pPr>
                              <w:r>
                                <w:rPr>
                                  <w:rFonts w:hint="eastAsia"/>
                                  <w:color w:val="003300"/>
                                </w:rPr>
                                <w:t xml:space="preserve">while 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color w:val="003300"/>
                                </w:rPr>
                                <w:t xml:space="preserve">( 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color w:val="003300"/>
                                </w:rPr>
                                <w:t>i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hint="eastAsia"/>
                                  <w:color w:val="003300"/>
                                </w:rPr>
                                <w:t xml:space="preserve"> &lt;= 10 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5035" y="7881"/>
                            <a:ext cx="0" cy="3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5141" y="8067"/>
                            <a:ext cx="79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5" name="Group 54"/>
                        <wpg:cNvGrpSpPr>
                          <a:grpSpLocks/>
                        </wpg:cNvGrpSpPr>
                        <wpg:grpSpPr bwMode="auto">
                          <a:xfrm>
                            <a:off x="5885" y="6534"/>
                            <a:ext cx="3758" cy="3450"/>
                            <a:chOff x="5885" y="6534"/>
                            <a:chExt cx="3758" cy="3450"/>
                          </a:xfrm>
                        </wpg:grpSpPr>
                        <wps:wsp>
                          <wps:cNvPr id="46" name="Lin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45" y="8790"/>
                              <a:ext cx="103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47" name="Group 56"/>
                          <wpg:cNvGrpSpPr>
                            <a:grpSpLocks/>
                          </wpg:cNvGrpSpPr>
                          <wpg:grpSpPr bwMode="auto">
                            <a:xfrm>
                              <a:off x="5885" y="6675"/>
                              <a:ext cx="3758" cy="2565"/>
                              <a:chOff x="5885" y="6675"/>
                              <a:chExt cx="3758" cy="2565"/>
                            </a:xfrm>
                          </wpg:grpSpPr>
                          <wps:wsp>
                            <wps:cNvPr id="48" name="Rectangle 5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947" y="6705"/>
                                <a:ext cx="2684" cy="37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9" name="Text Box 5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885" y="6675"/>
                                <a:ext cx="2804" cy="4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8CDAEF2" w14:textId="77777777" w:rsidR="006D5F6C" w:rsidRDefault="006D5F6C" w:rsidP="006D5F6C">
                                  <w:pPr>
                                    <w:rPr>
                                      <w:color w:val="003300"/>
                                    </w:rPr>
                                  </w:pPr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输入</w:t>
                                  </w:r>
                                  <w:proofErr w:type="spellStart"/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a,b,c</w:t>
                                  </w:r>
                                  <w:proofErr w:type="spellEnd"/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 xml:space="preserve">; </w:t>
                                  </w:r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计算</w:t>
                                  </w:r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 xml:space="preserve"> p = b</w:t>
                                  </w:r>
                                  <w:r>
                                    <w:rPr>
                                      <w:rFonts w:hint="eastAsia"/>
                                      <w:color w:val="003300"/>
                                      <w:vertAlign w:val="superscript"/>
                                    </w:rPr>
                                    <w:t>2</w:t>
                                  </w:r>
                                  <w:r>
                                    <w:rPr>
                                      <w:color w:val="003300"/>
                                    </w:rPr>
                                    <w:t>–</w:t>
                                  </w:r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>4ac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0" name="Lin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015" y="7470"/>
                                <a:ext cx="103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" name="Line 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001" y="7395"/>
                                <a:ext cx="0" cy="63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Rectangle 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051" y="7272"/>
                                <a:ext cx="1484" cy="39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" name="Text Box 6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037" y="7257"/>
                                <a:ext cx="1606" cy="4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C7C36B1" w14:textId="77777777" w:rsidR="006D5F6C" w:rsidRDefault="006D5F6C" w:rsidP="006D5F6C">
                                  <w:pPr>
                                    <w:rPr>
                                      <w:rFonts w:eastAsia="楷体_GB2312"/>
                                      <w:color w:val="003300"/>
                                    </w:rPr>
                                  </w:pPr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求出根并输出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4" name="Text Box 6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963" y="7461"/>
                                <a:ext cx="930" cy="4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7DFCC79" w14:textId="77777777" w:rsidR="006D5F6C" w:rsidRDefault="006D5F6C" w:rsidP="006D5F6C">
                                  <w:pPr>
                                    <w:rPr>
                                      <w:color w:val="003300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 xml:space="preserve">p &gt; </w:t>
                                  </w:r>
                                  <w:proofErr w:type="gramStart"/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>0 ?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" name="Line 6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7765" y="7470"/>
                                <a:ext cx="120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Line 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65" y="7710"/>
                                <a:ext cx="120" cy="2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" name="Line 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001" y="7920"/>
                                <a:ext cx="103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8" name="Lin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051" y="7275"/>
                                <a:ext cx="0" cy="40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" name="Lin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951" y="7755"/>
                                <a:ext cx="103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" name="Text Box 6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915" y="7782"/>
                                <a:ext cx="900" cy="4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8DCB77B" w14:textId="77777777" w:rsidR="006D5F6C" w:rsidRDefault="006D5F6C" w:rsidP="006D5F6C">
                                  <w:pPr>
                                    <w:rPr>
                                      <w:color w:val="003300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 xml:space="preserve">p &lt; </w:t>
                                  </w:r>
                                  <w:proofErr w:type="gramStart"/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>0 ?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" name="Line 7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685" y="7755"/>
                                <a:ext cx="136" cy="25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01" y="8028"/>
                                <a:ext cx="120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937" y="8265"/>
                                <a:ext cx="103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" name="Rectangle 7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001" y="8091"/>
                                <a:ext cx="1860" cy="39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5" name="Text Box 7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987" y="8076"/>
                                <a:ext cx="2086" cy="4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E7D3BDB" w14:textId="77777777" w:rsidR="006D5F6C" w:rsidRDefault="006D5F6C" w:rsidP="006D5F6C">
                                  <w:pPr>
                                    <w:rPr>
                                      <w:rFonts w:eastAsia="楷体_GB2312"/>
                                      <w:color w:val="003300"/>
                                    </w:rPr>
                                  </w:pPr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输出方程</w:t>
                                  </w:r>
                                  <w:proofErr w:type="spellStart"/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i</w:t>
                                  </w:r>
                                  <w:proofErr w:type="spellEnd"/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无实根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6" name="Line 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001" y="8091"/>
                                <a:ext cx="0" cy="40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" name="Rectangle 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95" y="8592"/>
                                <a:ext cx="2400" cy="39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" name="Text Box 7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927" y="8781"/>
                                <a:ext cx="900" cy="4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CEBE1BB" w14:textId="77777777" w:rsidR="006D5F6C" w:rsidRDefault="006D5F6C" w:rsidP="006D5F6C">
                                  <w:pPr>
                                    <w:rPr>
                                      <w:color w:val="003300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 xml:space="preserve">p = </w:t>
                                  </w:r>
                                  <w:proofErr w:type="gramStart"/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>0 ?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" name="Line 7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709" y="8790"/>
                                <a:ext cx="120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" name="Line 7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09" y="9030"/>
                                <a:ext cx="120" cy="2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1" name="Line 8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931" y="9234"/>
                                <a:ext cx="103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FF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969" y="8574"/>
                                <a:ext cx="2492" cy="4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85C10D5" w14:textId="77777777" w:rsidR="006D5F6C" w:rsidRDefault="006D5F6C" w:rsidP="006D5F6C">
                                  <w:r>
                                    <w:rPr>
                                      <w:rFonts w:eastAsia="楷体_GB2312" w:hint="eastAsia"/>
                                      <w:color w:val="003300"/>
                                    </w:rPr>
                                    <w:t>求出重根并输出</w:t>
                                  </w:r>
                                  <w:r>
                                    <w:rPr>
                                      <w:rFonts w:hint="eastAsia"/>
                                      <w:color w:val="003300"/>
                                    </w:rPr>
                                    <w:t>; j = j+1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73" name="Line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45" y="6534"/>
                              <a:ext cx="0" cy="345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4" name="Line 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95" y="8589"/>
                              <a:ext cx="0" cy="40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5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5947" y="9465"/>
                              <a:ext cx="988" cy="36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" name="Text Box 8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35" y="9420"/>
                              <a:ext cx="1094" cy="43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0F5847C" w14:textId="77777777" w:rsidR="006D5F6C" w:rsidRDefault="006D5F6C" w:rsidP="006D5F6C">
                                <w:proofErr w:type="spellStart"/>
                                <w:r>
                                  <w:rPr>
                                    <w:rFonts w:hint="eastAsia"/>
                                  </w:rPr>
                                  <w:t>i</w:t>
                                </w:r>
                                <w:proofErr w:type="spellEnd"/>
                                <w:r>
                                  <w:rPr>
                                    <w:rFonts w:hint="eastAsia"/>
                                  </w:rPr>
                                  <w:t xml:space="preserve"> = </w:t>
                                </w:r>
                                <w:proofErr w:type="spellStart"/>
                                <w:r>
                                  <w:rPr>
                                    <w:rFonts w:hint="eastAsia"/>
                                  </w:rPr>
                                  <w:t>i</w:t>
                                </w:r>
                                <w:proofErr w:type="spellEnd"/>
                                <w:r>
                                  <w:rPr>
                                    <w:rFonts w:hint="eastAsia"/>
                                  </w:rPr>
                                  <w:t xml:space="preserve"> + 1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5DB6A7" id="组合 35" o:spid="_x0000_s1087" style="position:absolute;left:0;text-align:left;margin-left:81pt;margin-top:0;width:311.5pt;height:183pt;z-index:251668480" coordorigin="3413,6471" coordsize="6230,36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">
                <v:line id="Line 45" o:spid="_x0000_s1088" style="position:absolute;flip:x;visibility:visible;mso-wrap-style:square" from="3459,6471" to="3475,10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" strokecolor="blue" strokeweight="1.5pt"/>
                <v:rect id="Rectangle 46" o:spid="_x0000_s1089" style="position:absolute;left:3487;top:6681;width:1292;height: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" filled="f" strokecolor="blue"/>
                <v:shape id="Text Box 47" o:spid="_x0000_s1090" type="#_x0000_t202" style="position:absolute;left:3513;top:6615;width:12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4Wf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s+pJ+gFzeAAAA//8DAFBLAQItABQABgAIAAAAIQDb4fbL7gAAAIUBAAATAAAAAAAAAAAAAAAA&#10;AAAAAABbQ29udGVudF9UeXBlc10ueG1sUEsBAi0AFAAGAAgAAAAhAFr0LFu/AAAAFQEAAAsAAAAA&#10;AAAAAAAAAAAAHwEAAF9yZWxzLy5yZWxzUEsBAi0AFAAGAAgAAAAhAOlDhZ/BAAAA2wAAAA8AAAAA&#10;AAAAAAAAAAAABwIAAGRycy9kb3ducmV2LnhtbFBLBQYAAAAAAwADALcAAAD1AgAAAAA=&#10;" filled="f" stroked="f">
                  <v:textbox>
                    <w:txbxContent>
                      <w:p w14:paraId="1572AA85" w14:textId="77777777" w:rsidR="006D5F6C" w:rsidRDefault="006D5F6C" w:rsidP="006D5F6C">
                        <w:pPr>
                          <w:rPr>
                            <w:color w:val="003300"/>
                          </w:rPr>
                        </w:pPr>
                        <w:proofErr w:type="spellStart"/>
                        <w:r>
                          <w:rPr>
                            <w:rFonts w:hint="eastAsia"/>
                            <w:color w:val="003300"/>
                          </w:rPr>
                          <w:t>i</w:t>
                        </w:r>
                        <w:proofErr w:type="spellEnd"/>
                        <w:r>
                          <w:rPr>
                            <w:rFonts w:hint="eastAsia"/>
                            <w:color w:val="003300"/>
                          </w:rPr>
                          <w:t xml:space="preserve"> = 1; j = 0;</w:t>
                        </w:r>
                      </w:p>
                    </w:txbxContent>
                  </v:textbox>
                </v:shape>
                <v:shape id="Text Box 48" o:spid="_x0000_s1091" type="#_x0000_t202" style="position:absolute;left:3461;top:9426;width:235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yAE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" filled="f" stroked="f">
                  <v:textbox>
                    <w:txbxContent>
                      <w:p w14:paraId="241321CC" w14:textId="77777777" w:rsidR="006D5F6C" w:rsidRDefault="006D5F6C" w:rsidP="006D5F6C">
                        <w:pPr>
                          <w:rPr>
                            <w:rFonts w:eastAsia="楷体_GB2312"/>
                            <w:color w:val="003300"/>
                          </w:rPr>
                        </w:pPr>
                        <w:r>
                          <w:rPr>
                            <w:rFonts w:eastAsia="楷体_GB2312" w:hint="eastAsia"/>
                            <w:color w:val="003300"/>
                          </w:rPr>
                          <w:t>输出重根的方程个数</w:t>
                        </w:r>
                        <w:proofErr w:type="spellStart"/>
                        <w:r>
                          <w:rPr>
                            <w:rFonts w:eastAsia="楷体_GB2312" w:hint="eastAsia"/>
                            <w:color w:val="003300"/>
                          </w:rPr>
                          <w:t>i</w:t>
                        </w:r>
                        <w:proofErr w:type="spellEnd"/>
                      </w:p>
                    </w:txbxContent>
                  </v:textbox>
                </v:shape>
                <v:rect id="Rectangle 49" o:spid="_x0000_s1092" style="position:absolute;left:3475;top:9441;width:2266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" filled="f" strokecolor="blue"/>
                <v:rect id="Rectangle 50" o:spid="_x0000_s1093" style="position:absolute;left:3461;top:7869;width:1680;height: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" filled="f" strokecolor="blue"/>
                <v:shape id="Text Box 51" o:spid="_x0000_s1094" type="#_x0000_t202" style="position:absolute;left:3413;top:7830;width:1726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<v:textbox>
                    <w:txbxContent>
                      <w:p w14:paraId="7A7DA380" w14:textId="77777777" w:rsidR="006D5F6C" w:rsidRDefault="006D5F6C" w:rsidP="006D5F6C">
                        <w:pPr>
                          <w:rPr>
                            <w:color w:val="003300"/>
                          </w:rPr>
                        </w:pPr>
                        <w:r>
                          <w:rPr>
                            <w:rFonts w:hint="eastAsia"/>
                            <w:color w:val="003300"/>
                          </w:rPr>
                          <w:t xml:space="preserve">while </w:t>
                        </w:r>
                        <w:proofErr w:type="gramStart"/>
                        <w:r>
                          <w:rPr>
                            <w:rFonts w:hint="eastAsia"/>
                            <w:color w:val="003300"/>
                          </w:rPr>
                          <w:t xml:space="preserve">( </w:t>
                        </w:r>
                        <w:proofErr w:type="spellStart"/>
                        <w:r>
                          <w:rPr>
                            <w:rFonts w:hint="eastAsia"/>
                            <w:color w:val="003300"/>
                          </w:rPr>
                          <w:t>i</w:t>
                        </w:r>
                        <w:proofErr w:type="spellEnd"/>
                        <w:proofErr w:type="gramEnd"/>
                        <w:r>
                          <w:rPr>
                            <w:rFonts w:hint="eastAsia"/>
                            <w:color w:val="003300"/>
                          </w:rPr>
                          <w:t xml:space="preserve"> &lt;= 10 )</w:t>
                        </w:r>
                      </w:p>
                    </w:txbxContent>
                  </v:textbox>
                </v:shape>
                <v:line id="Line 52" o:spid="_x0000_s1095" style="position:absolute;visibility:visible;mso-wrap-style:square" from="5035,7881" to="5035,8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" strokecolor="blue"/>
                <v:line id="Line 53" o:spid="_x0000_s1096" style="position:absolute;visibility:visible;mso-wrap-style:square" from="5141,8067" to="5933,8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" strokecolor="blue"/>
                <v:group id="Group 54" o:spid="_x0000_s1097" style="position:absolute;left:5885;top:6534;width:3758;height:3450" coordorigin="5885,6534" coordsize="3758,3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line id="Line 55" o:spid="_x0000_s1098" style="position:absolute;visibility:visible;mso-wrap-style:square" from="5945,8790" to="6981,8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" strokecolor="blue"/>
                  <v:group id="Group 56" o:spid="_x0000_s1099" style="position:absolute;left:5885;top:6675;width:3758;height:2565" coordorigin="5885,6675" coordsize="3758,2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<v:rect id="Rectangle 57" o:spid="_x0000_s1100" style="position:absolute;left:5947;top:6705;width:2684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" filled="f" strokecolor="blue"/>
                    <v:shape id="Text Box 58" o:spid="_x0000_s1101" type="#_x0000_t202" style="position:absolute;left:5885;top:6675;width:280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" filled="f" stroked="f">
                      <v:textbox>
                        <w:txbxContent>
                          <w:p w14:paraId="48CDAEF2" w14:textId="77777777" w:rsidR="006D5F6C" w:rsidRDefault="006D5F6C" w:rsidP="006D5F6C">
                            <w:pPr>
                              <w:rPr>
                                <w:color w:val="003300"/>
                              </w:rPr>
                            </w:pPr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输入</w:t>
                            </w:r>
                            <w:proofErr w:type="spellStart"/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a,b,c</w:t>
                            </w:r>
                            <w:proofErr w:type="spellEnd"/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 xml:space="preserve">; </w:t>
                            </w:r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计算</w:t>
                            </w:r>
                            <w:r>
                              <w:rPr>
                                <w:rFonts w:hint="eastAsia"/>
                                <w:color w:val="003300"/>
                              </w:rPr>
                              <w:t xml:space="preserve"> p = b</w:t>
                            </w:r>
                            <w:r>
                              <w:rPr>
                                <w:rFonts w:hint="eastAsia"/>
                                <w:color w:val="003300"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color w:val="003300"/>
                              </w:rPr>
                              <w:t>–</w:t>
                            </w:r>
                            <w:r>
                              <w:rPr>
                                <w:rFonts w:hint="eastAsia"/>
                                <w:color w:val="003300"/>
                              </w:rPr>
                              <w:t>4ac;</w:t>
                            </w:r>
                          </w:p>
                        </w:txbxContent>
                      </v:textbox>
                    </v:shape>
                    <v:line id="Line 59" o:spid="_x0000_s1102" style="position:absolute;visibility:visible;mso-wrap-style:square" from="7015,7470" to="8051,74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" strokecolor="blue"/>
                    <v:line id="Line 60" o:spid="_x0000_s1103" style="position:absolute;visibility:visible;mso-wrap-style:square" from="7001,7395" to="7001,8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" strokecolor="blue" strokeweight="1.5pt"/>
                    <v:rect id="Rectangle 61" o:spid="_x0000_s1104" style="position:absolute;left:8051;top:7272;width:1484;height: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" filled="f" strokecolor="blue"/>
                    <v:shape id="Text Box 62" o:spid="_x0000_s1105" type="#_x0000_t202" style="position:absolute;left:8037;top:7257;width:1606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PJOwwAAANs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qmE7h/iT9ALm8AAAD//wMAUEsBAi0AFAAGAAgAAAAhANvh9svuAAAAhQEAABMAAAAAAAAAAAAA&#10;AAAAAAAAAFtDb250ZW50X1R5cGVzXS54bWxQSwECLQAUAAYACAAAACEAWvQsW78AAAAVAQAACwAA&#10;AAAAAAAAAAAAAAAfAQAAX3JlbHMvLnJlbHNQSwECLQAUAAYACAAAACEAOjjyTsMAAADbAAAADwAA&#10;AAAAAAAAAAAAAAAHAgAAZHJzL2Rvd25yZXYueG1sUEsFBgAAAAADAAMAtwAAAPcCAAAAAA==&#10;" filled="f" stroked="f">
                      <v:textbox>
                        <w:txbxContent>
                          <w:p w14:paraId="1C7C36B1" w14:textId="77777777" w:rsidR="006D5F6C" w:rsidRDefault="006D5F6C" w:rsidP="006D5F6C">
                            <w:pPr>
                              <w:rPr>
                                <w:rFonts w:eastAsia="楷体_GB2312"/>
                                <w:color w:val="003300"/>
                              </w:rPr>
                            </w:pPr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求出根并输出</w:t>
                            </w:r>
                          </w:p>
                        </w:txbxContent>
                      </v:textbox>
                    </v:shape>
                    <v:shape id="Text Box 63" o:spid="_x0000_s1106" type="#_x0000_t202" style="position:absolute;left:6963;top:7461;width:93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Wo6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ZDuoLrl/gD5PYfAAD//wMAUEsBAi0AFAAGAAgAAAAhANvh9svuAAAAhQEAABMAAAAAAAAAAAAA&#10;AAAAAAAAAFtDb250ZW50X1R5cGVzXS54bWxQSwECLQAUAAYACAAAACEAWvQsW78AAAAVAQAACwAA&#10;AAAAAAAAAAAAAAAfAQAAX3JlbHMvLnJlbHNQSwECLQAUAAYACAAAACEAtdFqOsMAAADbAAAADwAA&#10;AAAAAAAAAAAAAAAHAgAAZHJzL2Rvd25yZXYueG1sUEsFBgAAAAADAAMAtwAAAPcCAAAAAA==&#10;" filled="f" stroked="f">
                      <v:textbox>
                        <w:txbxContent>
                          <w:p w14:paraId="27DFCC79" w14:textId="77777777" w:rsidR="006D5F6C" w:rsidRDefault="006D5F6C" w:rsidP="006D5F6C">
                            <w:pPr>
                              <w:rPr>
                                <w:color w:val="003300"/>
                              </w:rPr>
                            </w:pPr>
                            <w:r>
                              <w:rPr>
                                <w:rFonts w:hint="eastAsia"/>
                                <w:color w:val="003300"/>
                              </w:rPr>
                              <w:t xml:space="preserve">p &gt; </w:t>
                            </w:r>
                            <w:proofErr w:type="gramStart"/>
                            <w:r>
                              <w:rPr>
                                <w:rFonts w:hint="eastAsia"/>
                                <w:color w:val="003300"/>
                              </w:rPr>
                              <w:t>0 ?</w:t>
                            </w:r>
                            <w:proofErr w:type="gramEnd"/>
                          </w:p>
                        </w:txbxContent>
                      </v:textbox>
                    </v:shape>
                    <v:line id="Line 64" o:spid="_x0000_s1107" style="position:absolute;flip:x;visibility:visible;mso-wrap-style:square" from="7765,7470" to="7885,7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" strokecolor="blue"/>
                    <v:line id="Line 65" o:spid="_x0000_s1108" style="position:absolute;visibility:visible;mso-wrap-style:square" from="7765,7710" to="7885,79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" strokecolor="blue"/>
                    <v:line id="Line 66" o:spid="_x0000_s1109" style="position:absolute;visibility:visible;mso-wrap-style:square" from="7001,7920" to="8035,79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" strokecolor="blue"/>
                    <v:line id="Line 67" o:spid="_x0000_s1110" style="position:absolute;visibility:visible;mso-wrap-style:square" from="8051,7275" to="8051,7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" strokecolor="blue" strokeweight="1.5pt"/>
                    <v:line id="Line 68" o:spid="_x0000_s1111" style="position:absolute;visibility:visible;mso-wrap-style:square" from="5951,7755" to="6985,77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" strokecolor="blue"/>
                    <v:shape id="Text Box 69" o:spid="_x0000_s1112" type="#_x0000_t202" style="position:absolute;left:5915;top:7782;width:900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qaE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X&#10;xy/xB8jVGwAA//8DAFBLAQItABQABgAIAAAAIQDb4fbL7gAAAIUBAAATAAAAAAAAAAAAAAAAAAAA&#10;AABbQ29udGVudF9UeXBlc10ueG1sUEsBAi0AFAAGAAgAAAAhAFr0LFu/AAAAFQEAAAsAAAAAAAAA&#10;AAAAAAAAHwEAAF9yZWxzLy5yZWxzUEsBAi0AFAAGAAgAAAAhAASGpoS+AAAA2wAAAA8AAAAAAAAA&#10;AAAAAAAABwIAAGRycy9kb3ducmV2LnhtbFBLBQYAAAAAAwADALcAAADyAgAAAAA=&#10;" filled="f" stroked="f">
                      <v:textbox>
                        <w:txbxContent>
                          <w:p w14:paraId="48DCB77B" w14:textId="77777777" w:rsidR="006D5F6C" w:rsidRDefault="006D5F6C" w:rsidP="006D5F6C">
                            <w:pPr>
                              <w:rPr>
                                <w:color w:val="003300"/>
                              </w:rPr>
                            </w:pPr>
                            <w:r>
                              <w:rPr>
                                <w:rFonts w:hint="eastAsia"/>
                                <w:color w:val="003300"/>
                              </w:rPr>
                              <w:t xml:space="preserve">p &lt; </w:t>
                            </w:r>
                            <w:proofErr w:type="gramStart"/>
                            <w:r>
                              <w:rPr>
                                <w:rFonts w:hint="eastAsia"/>
                                <w:color w:val="003300"/>
                              </w:rPr>
                              <w:t>0 ?</w:t>
                            </w:r>
                            <w:proofErr w:type="gramEnd"/>
                          </w:p>
                        </w:txbxContent>
                      </v:textbox>
                    </v:shape>
                    <v:line id="Line 70" o:spid="_x0000_s1113" style="position:absolute;flip:x;visibility:visible;mso-wrap-style:square" from="6685,7755" to="6821,8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" strokecolor="blue"/>
                    <v:line id="Line 71" o:spid="_x0000_s1114" style="position:absolute;visibility:visible;mso-wrap-style:square" from="6701,8028" to="6821,8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" strokecolor="blue"/>
                    <v:line id="Line 72" o:spid="_x0000_s1115" style="position:absolute;visibility:visible;mso-wrap-style:square" from="5937,8265" to="6971,8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" strokecolor="blue"/>
                    <v:rect id="Rectangle 73" o:spid="_x0000_s1116" style="position:absolute;left:7001;top:8091;width:1860;height: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" filled="f" strokecolor="blue"/>
                    <v:shape id="Text Box 74" o:spid="_x0000_s1117" type="#_x0000_t202" style="position:absolute;left:6987;top:8076;width:2086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" filled="f" stroked="f">
                      <v:textbox>
                        <w:txbxContent>
                          <w:p w14:paraId="4E7D3BDB" w14:textId="77777777" w:rsidR="006D5F6C" w:rsidRDefault="006D5F6C" w:rsidP="006D5F6C">
                            <w:pPr>
                              <w:rPr>
                                <w:rFonts w:eastAsia="楷体_GB2312"/>
                                <w:color w:val="003300"/>
                              </w:rPr>
                            </w:pPr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输出方程</w:t>
                            </w:r>
                            <w:proofErr w:type="spellStart"/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无实根</w:t>
                            </w:r>
                          </w:p>
                        </w:txbxContent>
                      </v:textbox>
                    </v:shape>
                    <v:line id="Line 75" o:spid="_x0000_s1118" style="position:absolute;visibility:visible;mso-wrap-style:square" from="7001,8091" to="7001,8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" strokecolor="blue" strokeweight="1.5pt"/>
                    <v:rect id="Rectangle 76" o:spid="_x0000_s1119" style="position:absolute;left:6995;top:8592;width:2400;height: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" filled="f" strokecolor="blue"/>
                    <v:shape id="Text Box 77" o:spid="_x0000_s1120" type="#_x0000_t202" style="position:absolute;left:5927;top:8781;width:900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KqC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H&#10;xi/xB8jVGwAA//8DAFBLAQItABQABgAIAAAAIQDb4fbL7gAAAIUBAAATAAAAAAAAAAAAAAAAAAAA&#10;AABbQ29udGVudF9UeXBlc10ueG1sUEsBAi0AFAAGAAgAAAAhAFr0LFu/AAAAFQEAAAsAAAAAAAAA&#10;AAAAAAAAHwEAAF9yZWxzLy5yZWxzUEsBAi0AFAAGAAgAAAAhAPrwqoK+AAAA2wAAAA8AAAAAAAAA&#10;AAAAAAAABwIAAGRycy9kb3ducmV2LnhtbFBLBQYAAAAAAwADALcAAADyAgAAAAA=&#10;" filled="f" stroked="f">
                      <v:textbox>
                        <w:txbxContent>
                          <w:p w14:paraId="5CEBE1BB" w14:textId="77777777" w:rsidR="006D5F6C" w:rsidRDefault="006D5F6C" w:rsidP="006D5F6C">
                            <w:pPr>
                              <w:rPr>
                                <w:color w:val="003300"/>
                              </w:rPr>
                            </w:pPr>
                            <w:r>
                              <w:rPr>
                                <w:rFonts w:hint="eastAsia"/>
                                <w:color w:val="003300"/>
                              </w:rPr>
                              <w:t xml:space="preserve">p = </w:t>
                            </w:r>
                            <w:proofErr w:type="gramStart"/>
                            <w:r>
                              <w:rPr>
                                <w:rFonts w:hint="eastAsia"/>
                                <w:color w:val="003300"/>
                              </w:rPr>
                              <w:t>0 ?</w:t>
                            </w:r>
                            <w:proofErr w:type="gramEnd"/>
                          </w:p>
                        </w:txbxContent>
                      </v:textbox>
                    </v:shape>
                    <v:line id="Line 78" o:spid="_x0000_s1121" style="position:absolute;flip:x;visibility:visible;mso-wrap-style:square" from="6709,8790" to="6829,90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" strokecolor="blue"/>
                    <v:line id="Line 79" o:spid="_x0000_s1122" style="position:absolute;visibility:visible;mso-wrap-style:square" from="6709,9030" to="6829,9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" strokecolor="blue"/>
                    <v:line id="Line 80" o:spid="_x0000_s1123" style="position:absolute;visibility:visible;mso-wrap-style:square" from="5931,9234" to="6965,9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" strokecolor="blue"/>
                    <v:shape id="Text Box 81" o:spid="_x0000_s1124" type="#_x0000_t202" style="position:absolute;left:6969;top:8574;width:2492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Qu1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PheQF/X+IPkNkvAAAA//8DAFBLAQItABQABgAIAAAAIQDb4fbL7gAAAIUBAAATAAAAAAAAAAAA&#10;AAAAAAAAAABbQ29udGVudF9UeXBlc10ueG1sUEsBAi0AFAAGAAgAAAAhAFr0LFu/AAAAFQEAAAsA&#10;AAAAAAAAAAAAAAAAHwEAAF9yZWxzLy5yZWxzUEsBAi0AFAAGAAgAAAAhAB7BC7XEAAAA2wAAAA8A&#10;AAAAAAAAAAAAAAAABwIAAGRycy9kb3ducmV2LnhtbFBLBQYAAAAAAwADALcAAAD4AgAAAAA=&#10;" filled="f" stroked="f">
                      <v:textbox>
                        <w:txbxContent>
                          <w:p w14:paraId="085C10D5" w14:textId="77777777" w:rsidR="006D5F6C" w:rsidRDefault="006D5F6C" w:rsidP="006D5F6C">
                            <w:r>
                              <w:rPr>
                                <w:rFonts w:eastAsia="楷体_GB2312" w:hint="eastAsia"/>
                                <w:color w:val="003300"/>
                              </w:rPr>
                              <w:t>求出重根并输出</w:t>
                            </w:r>
                            <w:r>
                              <w:rPr>
                                <w:rFonts w:hint="eastAsia"/>
                                <w:color w:val="003300"/>
                              </w:rPr>
                              <w:t>; j = j+1;</w:t>
                            </w:r>
                          </w:p>
                        </w:txbxContent>
                      </v:textbox>
                    </v:shape>
                  </v:group>
                  <v:line id="Line 82" o:spid="_x0000_s1125" style="position:absolute;visibility:visible;mso-wrap-style:square" from="5945,6534" to="5945,9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" strokecolor="blue" strokeweight="1.5pt"/>
                  <v:line id="Line 83" o:spid="_x0000_s1126" style="position:absolute;visibility:visible;mso-wrap-style:square" from="6995,8589" to="6995,89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" strokecolor="blue" strokeweight="1.5pt"/>
                  <v:rect id="Rectangle 84" o:spid="_x0000_s1127" style="position:absolute;left:5947;top:9465;width:988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" filled="f" strokecolor="blue"/>
                  <v:shape id="Text Box 85" o:spid="_x0000_s1128" type="#_x0000_t202" style="position:absolute;left:5935;top:9420;width:1094;height: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" filled="f" stroked="f">
                    <v:textbox>
                      <w:txbxContent>
                        <w:p w14:paraId="10F5847C" w14:textId="77777777" w:rsidR="006D5F6C" w:rsidRDefault="006D5F6C" w:rsidP="006D5F6C"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 xml:space="preserve"> = 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 xml:space="preserve"> + 1;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6AE2D98C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1BC0AD39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49C23202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3A054973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77DF88A1" w14:textId="77777777" w:rsidR="006D5F6C" w:rsidRPr="00421CA7" w:rsidRDefault="006D5F6C" w:rsidP="006D5F6C">
      <w:pPr>
        <w:spacing w:line="360" w:lineRule="auto"/>
        <w:rPr>
          <w:rFonts w:ascii="宋体" w:hAnsi="宋体"/>
          <w:szCs w:val="21"/>
        </w:rPr>
      </w:pPr>
    </w:p>
    <w:p w14:paraId="5589901C" w14:textId="77777777" w:rsidR="001808A3" w:rsidRPr="00294DED" w:rsidRDefault="001808A3" w:rsidP="001808A3">
      <w:pPr>
        <w:spacing w:line="360" w:lineRule="auto"/>
        <w:rPr>
          <w:rFonts w:ascii="宋体" w:hAnsi="宋体"/>
          <w:color w:val="000000"/>
          <w:szCs w:val="21"/>
        </w:rPr>
      </w:pPr>
    </w:p>
    <w:p w14:paraId="196A5352" w14:textId="77777777" w:rsidR="002461C1" w:rsidRDefault="002461C1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</w:p>
    <w:p w14:paraId="1F0B3FC4" w14:textId="77777777" w:rsidR="001808A3" w:rsidRPr="001808A3" w:rsidRDefault="002461C1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六、</w:t>
      </w:r>
      <w:r w:rsidR="001808A3" w:rsidRPr="001808A3">
        <w:rPr>
          <w:rFonts w:ascii="宋体" w:hAnsi="宋体" w:hint="eastAsia"/>
          <w:b/>
          <w:color w:val="000000"/>
          <w:szCs w:val="21"/>
        </w:rPr>
        <w:t>编码</w:t>
      </w:r>
    </w:p>
    <w:p w14:paraId="0D9A06EA" w14:textId="766C6109" w:rsidR="001808A3" w:rsidRPr="003D4196" w:rsidRDefault="001808A3" w:rsidP="001808A3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为了提高软件的可维护性，在编码阶段应注意（    </w:t>
      </w:r>
      <w:r w:rsidR="00053B61" w:rsidRPr="003D4196">
        <w:rPr>
          <w:rFonts w:ascii="宋体" w:hAnsi="宋体" w:hint="eastAsia"/>
          <w:color w:val="000000"/>
          <w:szCs w:val="21"/>
        </w:rPr>
        <w:t>养成好的程序设计风格</w:t>
      </w:r>
      <w:r w:rsidRPr="003D4196">
        <w:rPr>
          <w:rFonts w:ascii="宋体" w:hAnsi="宋体" w:hint="eastAsia"/>
          <w:color w:val="000000"/>
          <w:szCs w:val="21"/>
        </w:rPr>
        <w:t xml:space="preserve"> ）</w:t>
      </w:r>
    </w:p>
    <w:p w14:paraId="7F1906A2" w14:textId="77777777" w:rsidR="001808A3" w:rsidRPr="001808A3" w:rsidRDefault="002461C1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七、</w:t>
      </w:r>
      <w:r w:rsidR="001808A3" w:rsidRPr="001808A3">
        <w:rPr>
          <w:rFonts w:ascii="宋体" w:hAnsi="宋体" w:hint="eastAsia"/>
          <w:b/>
          <w:color w:val="000000"/>
          <w:szCs w:val="21"/>
        </w:rPr>
        <w:t>测试</w:t>
      </w:r>
    </w:p>
    <w:p w14:paraId="7E2062C5" w14:textId="77777777" w:rsidR="001808A3" w:rsidRPr="003D4196" w:rsidRDefault="002461C1" w:rsidP="001808A3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1</w:t>
      </w:r>
      <w:r w:rsidR="001808A3" w:rsidRPr="003D4196">
        <w:rPr>
          <w:rFonts w:ascii="宋体" w:hAnsi="宋体" w:hint="eastAsia"/>
          <w:color w:val="000000"/>
          <w:szCs w:val="21"/>
        </w:rPr>
        <w:t>．软件测试的目的是（  B    ）。</w:t>
      </w:r>
    </w:p>
    <w:p w14:paraId="3B7A0B64" w14:textId="77777777" w:rsidR="001808A3" w:rsidRPr="003D4196" w:rsidRDefault="001808A3" w:rsidP="001808A3">
      <w:pPr>
        <w:spacing w:line="360" w:lineRule="auto"/>
        <w:ind w:firstLineChars="100" w:firstLine="210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>A． 评价软件的质量                      B. 发现软件的错误</w:t>
      </w:r>
    </w:p>
    <w:p w14:paraId="5413BD7D" w14:textId="77777777" w:rsidR="001808A3" w:rsidRPr="003D4196" w:rsidRDefault="001808A3" w:rsidP="001808A3">
      <w:pPr>
        <w:spacing w:line="360" w:lineRule="auto"/>
        <w:ind w:firstLineChars="100" w:firstLine="210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>C． 找出软件的所有错误                  D. 证明软件是正确的</w:t>
      </w:r>
    </w:p>
    <w:p w14:paraId="1D57FD5E" w14:textId="6A667DFC" w:rsidR="009B7524" w:rsidRPr="003D4196" w:rsidRDefault="00053B61" w:rsidP="009B752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</w:t>
      </w:r>
      <w:r w:rsidR="009B7524" w:rsidRPr="003D4196">
        <w:rPr>
          <w:rFonts w:ascii="宋体" w:hAnsi="宋体"/>
          <w:szCs w:val="21"/>
        </w:rPr>
        <w:t>.</w:t>
      </w:r>
      <w:proofErr w:type="gramStart"/>
      <w:r w:rsidR="009B7524" w:rsidRPr="003D4196">
        <w:rPr>
          <w:rFonts w:ascii="宋体" w:hAnsi="宋体" w:hint="eastAsia"/>
          <w:szCs w:val="21"/>
        </w:rPr>
        <w:t>使用白盒测试</w:t>
      </w:r>
      <w:proofErr w:type="gramEnd"/>
      <w:r w:rsidR="009B7524" w:rsidRPr="003D4196">
        <w:rPr>
          <w:rFonts w:ascii="宋体" w:hAnsi="宋体" w:hint="eastAsia"/>
          <w:szCs w:val="21"/>
        </w:rPr>
        <w:t>方法时，确定测试数据应根据（  A  ）和指定的覆盖标准。</w:t>
      </w:r>
    </w:p>
    <w:p w14:paraId="539FCB33" w14:textId="77777777" w:rsidR="009B7524" w:rsidRPr="003D4196" w:rsidRDefault="009B7524" w:rsidP="009B7524">
      <w:pPr>
        <w:spacing w:line="360" w:lineRule="auto"/>
        <w:ind w:firstLineChars="100" w:firstLine="210"/>
        <w:rPr>
          <w:rFonts w:ascii="宋体" w:hAnsi="宋体"/>
          <w:szCs w:val="21"/>
        </w:rPr>
      </w:pPr>
      <w:r w:rsidRPr="003D4196">
        <w:rPr>
          <w:rFonts w:ascii="宋体" w:hAnsi="宋体" w:hint="eastAsia"/>
          <w:szCs w:val="21"/>
        </w:rPr>
        <w:t>A</w:t>
      </w:r>
      <w:r>
        <w:rPr>
          <w:rFonts w:ascii="宋体" w:hAnsi="宋体"/>
          <w:szCs w:val="21"/>
        </w:rPr>
        <w:t>.</w:t>
      </w:r>
      <w:r w:rsidRPr="003D4196">
        <w:rPr>
          <w:rFonts w:ascii="宋体" w:hAnsi="宋体" w:hint="eastAsia"/>
          <w:szCs w:val="21"/>
        </w:rPr>
        <w:t>程序的内部逻辑                     B</w:t>
      </w:r>
      <w:r>
        <w:rPr>
          <w:rFonts w:ascii="宋体" w:hAnsi="宋体"/>
          <w:szCs w:val="21"/>
        </w:rPr>
        <w:t>.</w:t>
      </w:r>
      <w:r w:rsidRPr="003D4196">
        <w:rPr>
          <w:rFonts w:ascii="宋体" w:hAnsi="宋体" w:hint="eastAsia"/>
          <w:szCs w:val="21"/>
        </w:rPr>
        <w:t>程序的复杂程度</w:t>
      </w:r>
    </w:p>
    <w:p w14:paraId="34434B61" w14:textId="77777777" w:rsidR="009B7524" w:rsidRPr="003D4196" w:rsidRDefault="009B7524" w:rsidP="009B7524">
      <w:pPr>
        <w:numPr>
          <w:ilvl w:val="1"/>
          <w:numId w:val="0"/>
        </w:numPr>
        <w:tabs>
          <w:tab w:val="num" w:pos="780"/>
        </w:tabs>
        <w:spacing w:line="360" w:lineRule="auto"/>
        <w:ind w:firstLineChars="100" w:firstLine="210"/>
        <w:rPr>
          <w:rFonts w:ascii="宋体" w:hAnsi="宋体"/>
          <w:szCs w:val="21"/>
        </w:rPr>
      </w:pPr>
      <w:r w:rsidRPr="003D4196">
        <w:rPr>
          <w:rFonts w:ascii="宋体" w:hAnsi="宋体" w:hint="eastAsia"/>
          <w:szCs w:val="21"/>
        </w:rPr>
        <w:t>C</w:t>
      </w:r>
      <w:r>
        <w:rPr>
          <w:rFonts w:ascii="宋体" w:hAnsi="宋体" w:hint="eastAsia"/>
          <w:szCs w:val="21"/>
        </w:rPr>
        <w:t>.</w:t>
      </w:r>
      <w:r w:rsidRPr="003D4196">
        <w:rPr>
          <w:rFonts w:ascii="宋体" w:hAnsi="宋体" w:hint="eastAsia"/>
          <w:szCs w:val="21"/>
        </w:rPr>
        <w:t>该软件的编辑人员                   D</w:t>
      </w:r>
      <w:r>
        <w:rPr>
          <w:rFonts w:ascii="宋体" w:hAnsi="宋体" w:hint="eastAsia"/>
          <w:szCs w:val="21"/>
        </w:rPr>
        <w:t>.</w:t>
      </w:r>
      <w:r w:rsidRPr="003D4196">
        <w:rPr>
          <w:rFonts w:ascii="宋体" w:hAnsi="宋体" w:hint="eastAsia"/>
          <w:szCs w:val="21"/>
        </w:rPr>
        <w:t>程序的功能</w:t>
      </w:r>
    </w:p>
    <w:p w14:paraId="14AF98A4" w14:textId="7FFC5A0F" w:rsidR="006D5F6C" w:rsidRPr="00421CA7" w:rsidRDefault="00053B61" w:rsidP="006D5F6C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</w:t>
      </w:r>
      <w:r w:rsidR="002461C1">
        <w:rPr>
          <w:rFonts w:ascii="宋体" w:hAnsi="宋体"/>
          <w:szCs w:val="21"/>
        </w:rPr>
        <w:t>.</w:t>
      </w:r>
      <w:r w:rsidR="006D5F6C" w:rsidRPr="00421CA7">
        <w:rPr>
          <w:rFonts w:ascii="宋体" w:hAnsi="宋体"/>
          <w:szCs w:val="21"/>
        </w:rPr>
        <w:t>自顶而下</w:t>
      </w:r>
      <w:r w:rsidR="006D5F6C" w:rsidRPr="00421CA7">
        <w:rPr>
          <w:rFonts w:ascii="宋体" w:hAnsi="宋体" w:hint="eastAsia"/>
          <w:szCs w:val="21"/>
        </w:rPr>
        <w:t>渐增测试</w:t>
      </w:r>
      <w:r w:rsidR="006D5F6C" w:rsidRPr="00421CA7">
        <w:rPr>
          <w:rFonts w:ascii="宋体" w:hAnsi="宋体"/>
          <w:szCs w:val="21"/>
        </w:rPr>
        <w:t>有何优、缺点？</w:t>
      </w:r>
      <w:r w:rsidR="006D5F6C">
        <w:rPr>
          <w:rFonts w:ascii="宋体" w:hAnsi="宋体"/>
          <w:szCs w:val="21"/>
        </w:rPr>
        <w:br/>
        <w:t> </w:t>
      </w:r>
      <w:r>
        <w:rPr>
          <w:rFonts w:ascii="宋体" w:hAnsi="宋体"/>
          <w:szCs w:val="21"/>
        </w:rPr>
        <w:t xml:space="preserve">  </w:t>
      </w:r>
      <w:r w:rsidR="006D5F6C" w:rsidRPr="00421CA7">
        <w:rPr>
          <w:rFonts w:ascii="宋体" w:hAnsi="宋体"/>
          <w:szCs w:val="21"/>
        </w:rPr>
        <w:t>优点：</w:t>
      </w:r>
      <w:r w:rsidR="006D5F6C" w:rsidRPr="00421CA7">
        <w:rPr>
          <w:rFonts w:ascii="宋体" w:hAnsi="宋体" w:hint="eastAsia"/>
          <w:szCs w:val="21"/>
        </w:rPr>
        <w:t>不需要测试驱动程序，能够在测试阶段的</w:t>
      </w:r>
      <w:proofErr w:type="gramStart"/>
      <w:r w:rsidR="006D5F6C" w:rsidRPr="00421CA7">
        <w:rPr>
          <w:rFonts w:ascii="宋体" w:hAnsi="宋体" w:hint="eastAsia"/>
          <w:szCs w:val="21"/>
        </w:rPr>
        <w:t>早期实现</w:t>
      </w:r>
      <w:proofErr w:type="gramEnd"/>
      <w:r w:rsidR="006D5F6C" w:rsidRPr="00421CA7">
        <w:rPr>
          <w:rFonts w:ascii="宋体" w:hAnsi="宋体" w:hint="eastAsia"/>
          <w:szCs w:val="21"/>
        </w:rPr>
        <w:t>并验证系统的主要功能，而且</w:t>
      </w:r>
      <w:r w:rsidR="006D5F6C" w:rsidRPr="00421CA7">
        <w:rPr>
          <w:rFonts w:ascii="宋体" w:hAnsi="宋体"/>
          <w:szCs w:val="21"/>
        </w:rPr>
        <w:t>能够尽早发现</w:t>
      </w:r>
      <w:r w:rsidR="006D5F6C" w:rsidRPr="00421CA7">
        <w:rPr>
          <w:rFonts w:ascii="宋体" w:hAnsi="宋体" w:hint="eastAsia"/>
          <w:szCs w:val="21"/>
        </w:rPr>
        <w:t>上层模块的接口错误。</w:t>
      </w:r>
      <w:r w:rsidR="006D5F6C" w:rsidRPr="00421CA7">
        <w:rPr>
          <w:rFonts w:ascii="宋体" w:hAnsi="宋体"/>
          <w:szCs w:val="21"/>
        </w:rPr>
        <w:t>缺点：</w:t>
      </w:r>
      <w:r w:rsidR="006D5F6C" w:rsidRPr="00421CA7">
        <w:rPr>
          <w:rFonts w:ascii="宋体" w:hAnsi="宋体" w:hint="eastAsia"/>
          <w:szCs w:val="21"/>
        </w:rPr>
        <w:t>需要存根程序，底层错误发现较晚</w:t>
      </w:r>
      <w:r w:rsidR="006D5F6C" w:rsidRPr="00421CA7">
        <w:rPr>
          <w:rFonts w:ascii="宋体" w:hAnsi="宋体"/>
          <w:szCs w:val="21"/>
        </w:rPr>
        <w:t>。</w:t>
      </w:r>
    </w:p>
    <w:p w14:paraId="2F7F7B3C" w14:textId="77777777" w:rsidR="009B7524" w:rsidRDefault="002461C1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八、</w:t>
      </w:r>
      <w:r w:rsidR="009B7524">
        <w:rPr>
          <w:rFonts w:ascii="宋体" w:hAnsi="宋体" w:hint="eastAsia"/>
          <w:b/>
          <w:color w:val="000000"/>
          <w:szCs w:val="21"/>
        </w:rPr>
        <w:t>维护</w:t>
      </w:r>
    </w:p>
    <w:p w14:paraId="48A7745A" w14:textId="77777777" w:rsidR="009B7524" w:rsidRPr="003D4196" w:rsidRDefault="009B7524" w:rsidP="009B7524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>1.因计算机硬件和软件环境的变化而</w:t>
      </w:r>
      <w:proofErr w:type="gramStart"/>
      <w:r w:rsidRPr="003D4196">
        <w:rPr>
          <w:rFonts w:ascii="宋体" w:hAnsi="宋体" w:hint="eastAsia"/>
          <w:color w:val="000000"/>
          <w:szCs w:val="21"/>
        </w:rPr>
        <w:t>作出</w:t>
      </w:r>
      <w:proofErr w:type="gramEnd"/>
      <w:r w:rsidRPr="003D4196">
        <w:rPr>
          <w:rFonts w:ascii="宋体" w:hAnsi="宋体" w:hint="eastAsia"/>
          <w:color w:val="000000"/>
          <w:szCs w:val="21"/>
        </w:rPr>
        <w:t>的修改软件的过程称为(  C   )</w:t>
      </w:r>
    </w:p>
    <w:p w14:paraId="5B278C71" w14:textId="77777777" w:rsidR="009B7524" w:rsidRPr="003D4196" w:rsidRDefault="009B7524" w:rsidP="009B7524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  A.教正性维护</w:t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  <w:t>B.适应性维护</w:t>
      </w:r>
    </w:p>
    <w:p w14:paraId="1743AC89" w14:textId="77777777" w:rsidR="009B7524" w:rsidRPr="003D4196" w:rsidRDefault="009B7524" w:rsidP="009B7524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 xml:space="preserve">  C.完善性维护</w:t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</w:r>
      <w:r w:rsidRPr="003D4196">
        <w:rPr>
          <w:rFonts w:ascii="宋体" w:hAnsi="宋体" w:hint="eastAsia"/>
          <w:color w:val="000000"/>
          <w:szCs w:val="21"/>
        </w:rPr>
        <w:tab/>
        <w:t>D.预防性维护</w:t>
      </w:r>
    </w:p>
    <w:p w14:paraId="1A3EC350" w14:textId="77777777" w:rsidR="001808A3" w:rsidRPr="001808A3" w:rsidRDefault="002461C1" w:rsidP="001808A3">
      <w:pPr>
        <w:spacing w:line="360" w:lineRule="auto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九、</w:t>
      </w:r>
      <w:r w:rsidR="001808A3" w:rsidRPr="001808A3">
        <w:rPr>
          <w:rFonts w:ascii="宋体" w:hAnsi="宋体" w:hint="eastAsia"/>
          <w:b/>
          <w:color w:val="000000"/>
          <w:szCs w:val="21"/>
        </w:rPr>
        <w:t>面向对象</w:t>
      </w:r>
    </w:p>
    <w:p w14:paraId="74D788BC" w14:textId="77777777" w:rsidR="001808A3" w:rsidRPr="003D4196" w:rsidRDefault="001808A3" w:rsidP="001808A3">
      <w:pPr>
        <w:spacing w:line="360" w:lineRule="auto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>1．在考察系统的一些涉及时序和改变的状态时，要用动态模型来表示。动态模型着重于系统的控制逻辑，它包括两个图：一个是事件追踪图，另一个是（ A     ）。</w:t>
      </w:r>
    </w:p>
    <w:p w14:paraId="0BA588BD" w14:textId="77777777" w:rsidR="001808A3" w:rsidRPr="003D4196" w:rsidRDefault="001808A3" w:rsidP="001808A3">
      <w:pPr>
        <w:spacing w:line="360" w:lineRule="auto"/>
        <w:ind w:firstLineChars="100" w:firstLine="210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lastRenderedPageBreak/>
        <w:t>A ．状态图      B.  数据流图   C. 系统结构图  D. 时序图</w:t>
      </w:r>
    </w:p>
    <w:p w14:paraId="687B78A0" w14:textId="77777777" w:rsidR="001808A3" w:rsidRPr="003D4196" w:rsidRDefault="002461C1" w:rsidP="001808A3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2</w:t>
      </w:r>
      <w:r w:rsidR="001808A3" w:rsidRPr="003D4196">
        <w:rPr>
          <w:rFonts w:ascii="宋体" w:hAnsi="宋体" w:hint="eastAsia"/>
          <w:color w:val="000000"/>
          <w:szCs w:val="21"/>
        </w:rPr>
        <w:t>. 对象实现了数据和操作的结合，使数据和操作( C   )于对象的统一体中。</w:t>
      </w:r>
    </w:p>
    <w:p w14:paraId="63CF7447" w14:textId="77777777" w:rsidR="001808A3" w:rsidRPr="003D4196" w:rsidRDefault="001808A3" w:rsidP="001808A3">
      <w:pPr>
        <w:spacing w:line="360" w:lineRule="auto"/>
        <w:ind w:firstLineChars="100" w:firstLine="210"/>
        <w:rPr>
          <w:rFonts w:ascii="宋体" w:hAnsi="宋体"/>
          <w:color w:val="000000"/>
          <w:szCs w:val="21"/>
        </w:rPr>
      </w:pPr>
      <w:r w:rsidRPr="003D4196">
        <w:rPr>
          <w:rFonts w:ascii="宋体" w:hAnsi="宋体" w:hint="eastAsia"/>
          <w:color w:val="000000"/>
          <w:szCs w:val="21"/>
        </w:rPr>
        <w:t>A. 结合          B. 隐藏          C. 封装           D. 抽象</w:t>
      </w:r>
    </w:p>
    <w:p w14:paraId="28ACC60D" w14:textId="77777777" w:rsidR="001808A3" w:rsidRDefault="002461C1" w:rsidP="001808A3">
      <w:pPr>
        <w:spacing w:line="360" w:lineRule="auto"/>
        <w:ind w:left="210" w:hangingChars="100" w:hanging="21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3</w:t>
      </w:r>
      <w:r w:rsidR="001808A3" w:rsidRPr="003D4196">
        <w:rPr>
          <w:rFonts w:ascii="宋体" w:hAnsi="宋体" w:hint="eastAsia"/>
          <w:szCs w:val="21"/>
        </w:rPr>
        <w:t>．</w:t>
      </w:r>
      <w:r w:rsidR="001808A3" w:rsidRPr="003D4196">
        <w:rPr>
          <w:rFonts w:ascii="宋体" w:hAnsi="宋体"/>
          <w:szCs w:val="21"/>
        </w:rPr>
        <w:t>UML是软件开发中的一个重要工具，它主要应用于哪种软件开发方法(</w:t>
      </w:r>
      <w:r w:rsidR="001808A3" w:rsidRPr="003D4196">
        <w:rPr>
          <w:rFonts w:ascii="宋体" w:hAnsi="宋体" w:hint="eastAsia"/>
          <w:szCs w:val="21"/>
        </w:rPr>
        <w:t>C</w:t>
      </w:r>
      <w:r w:rsidR="001808A3" w:rsidRPr="003D4196">
        <w:rPr>
          <w:rFonts w:ascii="宋体" w:hAnsi="宋体"/>
          <w:szCs w:val="21"/>
        </w:rPr>
        <w:t xml:space="preserve"> ) </w:t>
      </w:r>
      <w:r w:rsidR="001808A3" w:rsidRPr="003D4196">
        <w:rPr>
          <w:rFonts w:ascii="宋体" w:hAnsi="宋体"/>
          <w:szCs w:val="21"/>
        </w:rPr>
        <w:br/>
        <w:t>A</w:t>
      </w:r>
      <w:r w:rsidR="001808A3">
        <w:rPr>
          <w:rFonts w:ascii="宋体" w:hAnsi="宋体"/>
          <w:szCs w:val="21"/>
        </w:rPr>
        <w:t>.</w:t>
      </w:r>
      <w:r w:rsidR="001808A3" w:rsidRPr="003D4196">
        <w:rPr>
          <w:rFonts w:ascii="宋体" w:hAnsi="宋体"/>
          <w:szCs w:val="21"/>
        </w:rPr>
        <w:t>基于瀑布模型的结构化方法 B</w:t>
      </w:r>
      <w:r w:rsidR="001808A3">
        <w:rPr>
          <w:rFonts w:ascii="宋体" w:hAnsi="宋体"/>
          <w:szCs w:val="21"/>
        </w:rPr>
        <w:t>.</w:t>
      </w:r>
      <w:r w:rsidR="001808A3" w:rsidRPr="003D4196">
        <w:rPr>
          <w:rFonts w:ascii="宋体" w:hAnsi="宋体"/>
          <w:szCs w:val="21"/>
        </w:rPr>
        <w:t xml:space="preserve">基于需求动态定义的原型化方法 </w:t>
      </w:r>
      <w:r w:rsidR="001808A3" w:rsidRPr="003D4196">
        <w:rPr>
          <w:rFonts w:ascii="宋体" w:hAnsi="宋体"/>
          <w:szCs w:val="21"/>
        </w:rPr>
        <w:br/>
        <w:t>C</w:t>
      </w:r>
      <w:r w:rsidR="001808A3">
        <w:rPr>
          <w:rFonts w:ascii="宋体" w:hAnsi="宋体"/>
          <w:szCs w:val="21"/>
        </w:rPr>
        <w:t>.</w:t>
      </w:r>
      <w:r w:rsidR="001808A3" w:rsidRPr="003D4196">
        <w:rPr>
          <w:rFonts w:ascii="宋体" w:hAnsi="宋体"/>
          <w:szCs w:val="21"/>
        </w:rPr>
        <w:t>基于对象的面向对象的方法 D</w:t>
      </w:r>
      <w:r w:rsidR="001808A3">
        <w:rPr>
          <w:rFonts w:ascii="宋体" w:hAnsi="宋体"/>
          <w:szCs w:val="21"/>
        </w:rPr>
        <w:t>.</w:t>
      </w:r>
      <w:r w:rsidR="001808A3" w:rsidRPr="003D4196">
        <w:rPr>
          <w:rFonts w:ascii="宋体" w:hAnsi="宋体"/>
          <w:szCs w:val="21"/>
        </w:rPr>
        <w:t xml:space="preserve">基于数据的数据流开发方法 </w:t>
      </w:r>
    </w:p>
    <w:p w14:paraId="073696AD" w14:textId="77777777" w:rsidR="00294DED" w:rsidRPr="003D4196" w:rsidRDefault="00DB4D23" w:rsidP="002461C1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szCs w:val="21"/>
        </w:rPr>
        <w:t>4</w:t>
      </w:r>
      <w:r w:rsidR="002461C1">
        <w:rPr>
          <w:rFonts w:ascii="宋体" w:hAnsi="宋体"/>
          <w:szCs w:val="21"/>
        </w:rPr>
        <w:t>.</w:t>
      </w:r>
      <w:r w:rsidR="00294DED" w:rsidRPr="003D4196">
        <w:rPr>
          <w:rFonts w:ascii="宋体" w:hAnsi="宋体" w:hint="eastAsia"/>
          <w:szCs w:val="21"/>
        </w:rPr>
        <w:t>面向对象技术是一整套关于如何看待</w:t>
      </w:r>
      <w:r w:rsidR="00294DED" w:rsidRPr="003D4196">
        <w:rPr>
          <w:rFonts w:ascii="宋体" w:hAnsi="宋体" w:hint="eastAsia"/>
          <w:szCs w:val="21"/>
          <w:u w:val="single"/>
        </w:rPr>
        <w:t xml:space="preserve">   软件系统         </w:t>
      </w:r>
      <w:r w:rsidR="00294DED" w:rsidRPr="003D4196">
        <w:rPr>
          <w:rFonts w:ascii="宋体" w:hAnsi="宋体" w:hint="eastAsia"/>
          <w:szCs w:val="21"/>
        </w:rPr>
        <w:t>和</w:t>
      </w:r>
      <w:r w:rsidR="00294DED" w:rsidRPr="003D4196">
        <w:rPr>
          <w:rFonts w:ascii="宋体" w:hAnsi="宋体" w:hint="eastAsia"/>
          <w:szCs w:val="21"/>
          <w:u w:val="single"/>
        </w:rPr>
        <w:t xml:space="preserve"> 现实世界           </w:t>
      </w:r>
      <w:r w:rsidR="00294DED" w:rsidRPr="003D4196">
        <w:rPr>
          <w:rFonts w:ascii="宋体" w:hAnsi="宋体" w:hint="eastAsia"/>
          <w:szCs w:val="21"/>
        </w:rPr>
        <w:t>的关系，以什么观点来研究问题并进行分析求解，以及如何进行系统构造的软件方法学。</w:t>
      </w:r>
    </w:p>
    <w:p w14:paraId="14E54F4A" w14:textId="66C828DE" w:rsidR="006D5F6C" w:rsidRPr="002461C1" w:rsidRDefault="004B42E0" w:rsidP="006D5F6C">
      <w:pPr>
        <w:spacing w:line="360" w:lineRule="auto"/>
        <w:rPr>
          <w:rFonts w:hAnsi="宋体"/>
          <w:szCs w:val="21"/>
        </w:rPr>
      </w:pPr>
      <w:r>
        <w:rPr>
          <w:rFonts w:hAnsi="宋体"/>
          <w:szCs w:val="21"/>
        </w:rPr>
        <w:t>5</w:t>
      </w:r>
      <w:r w:rsidR="002461C1" w:rsidRPr="002461C1">
        <w:rPr>
          <w:rFonts w:hAnsi="宋体"/>
          <w:szCs w:val="21"/>
        </w:rPr>
        <w:t>.</w:t>
      </w:r>
      <w:r w:rsidR="006D5F6C" w:rsidRPr="002461C1">
        <w:rPr>
          <w:rFonts w:hAnsi="宋体" w:hint="eastAsia"/>
          <w:szCs w:val="21"/>
        </w:rPr>
        <w:t>面向对象方法学的优点有哪些？</w:t>
      </w:r>
    </w:p>
    <w:p w14:paraId="3C1F9483" w14:textId="77777777" w:rsidR="006D5F6C" w:rsidRDefault="006D5F6C" w:rsidP="002461C1">
      <w:pPr>
        <w:spacing w:line="360" w:lineRule="auto"/>
        <w:ind w:firstLineChars="200" w:firstLine="420"/>
        <w:rPr>
          <w:rFonts w:ascii="宋体" w:hAnsi="宋体"/>
          <w:color w:val="000000"/>
          <w:sz w:val="24"/>
        </w:rPr>
      </w:pPr>
      <w:r w:rsidRPr="00421CA7">
        <w:rPr>
          <w:rFonts w:ascii="宋体" w:hAnsi="宋体" w:hint="eastAsia"/>
          <w:szCs w:val="21"/>
        </w:rPr>
        <w:t>面向对象方法学的优点：（1）多角度模拟客观世界；（2）具有较高的稳定性；（3）重用性好；</w:t>
      </w:r>
      <w:r w:rsidR="002461C1">
        <w:rPr>
          <w:rFonts w:ascii="宋体" w:hAnsi="宋体" w:hint="eastAsia"/>
          <w:szCs w:val="21"/>
        </w:rPr>
        <w:t>（4）</w:t>
      </w:r>
      <w:r w:rsidRPr="00421CA7">
        <w:rPr>
          <w:rFonts w:ascii="宋体" w:hAnsi="宋体" w:hint="eastAsia"/>
          <w:szCs w:val="21"/>
        </w:rPr>
        <w:t>适合开发大型软件。</w:t>
      </w:r>
    </w:p>
    <w:p w14:paraId="22913C22" w14:textId="77777777" w:rsidR="00294DED" w:rsidRPr="00294DED" w:rsidRDefault="002461C1" w:rsidP="00294DED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8.</w:t>
      </w:r>
      <w:r w:rsidR="00294DED" w:rsidRPr="00294DED">
        <w:rPr>
          <w:rFonts w:ascii="宋体" w:hAnsi="宋体" w:hint="eastAsia"/>
          <w:color w:val="000000"/>
          <w:sz w:val="24"/>
        </w:rPr>
        <w:t>采用面向对象方法，设计一个简化的网上个人银行查询系统，该系统可以使用户可以通过Internet查询自己</w:t>
      </w:r>
      <w:proofErr w:type="gramStart"/>
      <w:r w:rsidR="00294DED" w:rsidRPr="00294DED">
        <w:rPr>
          <w:rFonts w:ascii="宋体" w:hAnsi="宋体" w:hint="eastAsia"/>
          <w:color w:val="000000"/>
          <w:sz w:val="24"/>
        </w:rPr>
        <w:t>帐户</w:t>
      </w:r>
      <w:proofErr w:type="gramEnd"/>
      <w:r w:rsidR="00294DED" w:rsidRPr="00294DED">
        <w:rPr>
          <w:rFonts w:ascii="宋体" w:hAnsi="宋体" w:hint="eastAsia"/>
          <w:color w:val="000000"/>
          <w:sz w:val="24"/>
        </w:rPr>
        <w:t>的收支明细、余额和修改密码（共10分）。</w:t>
      </w:r>
    </w:p>
    <w:p w14:paraId="38BCB653" w14:textId="77777777" w:rsidR="00294DED" w:rsidRPr="00294DED" w:rsidRDefault="00294DED" w:rsidP="002461C1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color w:val="000000"/>
          <w:sz w:val="24"/>
        </w:rPr>
      </w:pPr>
      <w:r w:rsidRPr="00294DED">
        <w:rPr>
          <w:rFonts w:ascii="宋体" w:hAnsi="宋体" w:hint="eastAsia"/>
          <w:color w:val="000000"/>
          <w:sz w:val="24"/>
        </w:rPr>
        <w:t>1</w:t>
      </w:r>
      <w:r w:rsidRPr="00294DED">
        <w:rPr>
          <w:rFonts w:ascii="宋体" w:hAnsi="宋体"/>
          <w:color w:val="000000"/>
          <w:sz w:val="24"/>
        </w:rPr>
        <w:t>）</w:t>
      </w:r>
      <w:r w:rsidRPr="00294DED">
        <w:rPr>
          <w:rFonts w:ascii="宋体" w:hAnsi="宋体" w:hint="eastAsia"/>
          <w:color w:val="000000"/>
          <w:sz w:val="24"/>
        </w:rPr>
        <w:t>画出系统的用例图（</w:t>
      </w:r>
      <w:r w:rsidR="002461C1">
        <w:rPr>
          <w:rFonts w:ascii="宋体" w:hAnsi="宋体"/>
          <w:color w:val="000000"/>
          <w:sz w:val="24"/>
        </w:rPr>
        <w:t>5</w:t>
      </w:r>
      <w:r w:rsidRPr="00294DED">
        <w:rPr>
          <w:rFonts w:ascii="宋体" w:hAnsi="宋体" w:hint="eastAsia"/>
          <w:color w:val="000000"/>
          <w:sz w:val="24"/>
        </w:rPr>
        <w:t>分）</w:t>
      </w:r>
    </w:p>
    <w:p w14:paraId="3AAB5D0D" w14:textId="77777777" w:rsidR="00294DED" w:rsidRPr="00294DED" w:rsidRDefault="00294DED" w:rsidP="00294DED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  <w:sz w:val="24"/>
        </w:rPr>
      </w:pPr>
      <w:r>
        <w:object w:dxaOrig="11786" w:dyaOrig="6879" w14:anchorId="3E511B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8pt;height:156pt;mso-position-horizontal-relative:page;mso-position-vertical-relative:page" o:ole="" filled="t">
            <v:imagedata r:id="rId10" o:title="" croptop="18396f"/>
          </v:shape>
          <o:OLEObject Type="Embed" ProgID="Visio.Drawing.1" ShapeID="_x0000_i1025" DrawAspect="Content" ObjectID="_1657039553" r:id="rId11">
            <o:FieldCodes>\* MERGEFORMAT</o:FieldCodes>
          </o:OLEObject>
        </w:object>
      </w:r>
    </w:p>
    <w:p w14:paraId="5B1D9FD3" w14:textId="77777777" w:rsidR="00294DED" w:rsidRPr="00294DED" w:rsidRDefault="00294DED" w:rsidP="002461C1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monospace"/>
          <w:sz w:val="24"/>
        </w:rPr>
      </w:pPr>
      <w:r w:rsidRPr="00294DED">
        <w:rPr>
          <w:rFonts w:ascii="宋体" w:hAnsi="宋体" w:hint="eastAsia"/>
          <w:color w:val="000000"/>
          <w:sz w:val="24"/>
        </w:rPr>
        <w:t>2）设计出系统的</w:t>
      </w:r>
      <w:proofErr w:type="gramStart"/>
      <w:r w:rsidRPr="00294DED">
        <w:rPr>
          <w:rFonts w:ascii="宋体" w:hAnsi="宋体" w:hint="eastAsia"/>
          <w:color w:val="000000"/>
          <w:sz w:val="24"/>
        </w:rPr>
        <w:t>帐户</w:t>
      </w:r>
      <w:proofErr w:type="gramEnd"/>
      <w:r w:rsidRPr="00294DED">
        <w:rPr>
          <w:rFonts w:ascii="宋体" w:hAnsi="宋体" w:hint="eastAsia"/>
          <w:color w:val="000000"/>
          <w:sz w:val="24"/>
        </w:rPr>
        <w:t>Account类，并画出类图（</w:t>
      </w:r>
      <w:r w:rsidR="002461C1">
        <w:rPr>
          <w:rFonts w:ascii="宋体" w:hAnsi="宋体" w:hint="eastAsia"/>
          <w:color w:val="000000"/>
          <w:sz w:val="24"/>
        </w:rPr>
        <w:t>5</w:t>
      </w:r>
      <w:r w:rsidRPr="00294DED">
        <w:rPr>
          <w:rFonts w:ascii="宋体" w:hAnsi="宋体" w:hint="eastAsia"/>
          <w:color w:val="000000"/>
          <w:sz w:val="24"/>
        </w:rPr>
        <w:t>分）</w:t>
      </w:r>
    </w:p>
    <w:p w14:paraId="1A895545" w14:textId="77777777" w:rsidR="00294DED" w:rsidRPr="00294DED" w:rsidRDefault="00294DED" w:rsidP="00294DED">
      <w:pPr>
        <w:autoSpaceDE w:val="0"/>
        <w:autoSpaceDN w:val="0"/>
        <w:adjustRightInd w:val="0"/>
        <w:spacing w:line="360" w:lineRule="auto"/>
        <w:jc w:val="center"/>
        <w:rPr>
          <w:rFonts w:ascii="monospace"/>
          <w:sz w:val="24"/>
        </w:rPr>
      </w:pPr>
      <w:r>
        <w:rPr>
          <w:noProof/>
        </w:rPr>
        <w:drawing>
          <wp:inline distT="0" distB="0" distL="0" distR="0" wp14:anchorId="48A03A61" wp14:editId="45EC765A">
            <wp:extent cx="1104996" cy="1425064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04996" cy="1425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8F5F6" w14:textId="77777777" w:rsidR="00294DED" w:rsidRDefault="00294DED" w:rsidP="00294DED">
      <w:pPr>
        <w:spacing w:line="360" w:lineRule="auto"/>
        <w:jc w:val="center"/>
      </w:pPr>
    </w:p>
    <w:p w14:paraId="04209332" w14:textId="77777777" w:rsidR="001808A3" w:rsidRDefault="001808A3" w:rsidP="00294DED">
      <w:pPr>
        <w:spacing w:line="360" w:lineRule="auto"/>
        <w:rPr>
          <w:rFonts w:ascii="宋体" w:hAnsi="宋体"/>
          <w:noProof/>
          <w:szCs w:val="21"/>
        </w:rPr>
      </w:pPr>
    </w:p>
    <w:sectPr w:rsidR="001808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65D444" w14:textId="77777777" w:rsidR="000C56C1" w:rsidRDefault="000C56C1" w:rsidP="00294DED">
      <w:r>
        <w:separator/>
      </w:r>
    </w:p>
  </w:endnote>
  <w:endnote w:type="continuationSeparator" w:id="0">
    <w:p w14:paraId="37B5D932" w14:textId="77777777" w:rsidR="000C56C1" w:rsidRDefault="000C56C1" w:rsidP="0029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ospace">
    <w:altName w:val="Latha"/>
    <w:charset w:val="01"/>
    <w:family w:val="auto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B9CABC" w14:textId="77777777" w:rsidR="000C56C1" w:rsidRDefault="000C56C1" w:rsidP="00294DED">
      <w:r>
        <w:separator/>
      </w:r>
    </w:p>
  </w:footnote>
  <w:footnote w:type="continuationSeparator" w:id="0">
    <w:p w14:paraId="2DDB4A7A" w14:textId="77777777" w:rsidR="000C56C1" w:rsidRDefault="000C56C1" w:rsidP="0029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8B0B3E"/>
    <w:multiLevelType w:val="hybridMultilevel"/>
    <w:tmpl w:val="1B26CE34"/>
    <w:lvl w:ilvl="0" w:tplc="67C09FA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7450A700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7BA00EBA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4A2844FA">
      <w:start w:val="3"/>
      <w:numFmt w:val="upperLetter"/>
      <w:lvlText w:val="%4、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2854EB4"/>
    <w:multiLevelType w:val="hybridMultilevel"/>
    <w:tmpl w:val="93C67B44"/>
    <w:lvl w:ilvl="0" w:tplc="744CF3E8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B6F34F3"/>
    <w:multiLevelType w:val="hybridMultilevel"/>
    <w:tmpl w:val="35FA0DA4"/>
    <w:lvl w:ilvl="0" w:tplc="7F8A357E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b w:val="0"/>
        <w:i w:val="0"/>
        <w:sz w:val="21"/>
      </w:rPr>
    </w:lvl>
    <w:lvl w:ilvl="1" w:tplc="04090015">
      <w:start w:val="1"/>
      <w:numFmt w:val="upperLetter"/>
      <w:lvlText w:val="%2.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51BA2434"/>
    <w:multiLevelType w:val="hybridMultilevel"/>
    <w:tmpl w:val="490249E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53472043"/>
    <w:multiLevelType w:val="hybridMultilevel"/>
    <w:tmpl w:val="BA70DF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CC344DA"/>
    <w:multiLevelType w:val="hybridMultilevel"/>
    <w:tmpl w:val="5D5C2EE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4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E6BE9"/>
    <w:rsid w:val="00017E9C"/>
    <w:rsid w:val="00053B61"/>
    <w:rsid w:val="000C56C1"/>
    <w:rsid w:val="001808A3"/>
    <w:rsid w:val="00200F9D"/>
    <w:rsid w:val="002461C1"/>
    <w:rsid w:val="002862D3"/>
    <w:rsid w:val="00294DED"/>
    <w:rsid w:val="0030083C"/>
    <w:rsid w:val="00352EA7"/>
    <w:rsid w:val="003640BF"/>
    <w:rsid w:val="003A31ED"/>
    <w:rsid w:val="003F3B36"/>
    <w:rsid w:val="00476A3F"/>
    <w:rsid w:val="004B42E0"/>
    <w:rsid w:val="006D5F6C"/>
    <w:rsid w:val="00740736"/>
    <w:rsid w:val="007F0018"/>
    <w:rsid w:val="008E6BE9"/>
    <w:rsid w:val="009B7524"/>
    <w:rsid w:val="00AD1803"/>
    <w:rsid w:val="00B01472"/>
    <w:rsid w:val="00B92CB9"/>
    <w:rsid w:val="00C7163B"/>
    <w:rsid w:val="00CF2270"/>
    <w:rsid w:val="00DB4D23"/>
    <w:rsid w:val="00E35FBA"/>
    <w:rsid w:val="00E6752D"/>
    <w:rsid w:val="00F74139"/>
    <w:rsid w:val="00FF6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6AACE4"/>
  <w15:docId w15:val="{DEB9995C-244F-4360-B97A-01AEE0ECB5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6B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808A3"/>
    <w:rPr>
      <w:rFonts w:ascii="宋体" w:hAnsi="Courier New"/>
      <w:szCs w:val="20"/>
    </w:rPr>
  </w:style>
  <w:style w:type="character" w:customStyle="1" w:styleId="a4">
    <w:name w:val="纯文本 字符"/>
    <w:basedOn w:val="a0"/>
    <w:link w:val="a3"/>
    <w:rsid w:val="001808A3"/>
    <w:rPr>
      <w:rFonts w:ascii="宋体" w:eastAsia="宋体" w:hAnsi="Courier New" w:cs="Times New Roman"/>
      <w:szCs w:val="20"/>
    </w:rPr>
  </w:style>
  <w:style w:type="paragraph" w:styleId="a5">
    <w:name w:val="List Paragraph"/>
    <w:basedOn w:val="a"/>
    <w:uiPriority w:val="34"/>
    <w:qFormat/>
    <w:rsid w:val="001808A3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1808A3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1808A3"/>
    <w:rPr>
      <w:rFonts w:ascii="Times New Roman" w:eastAsia="宋体" w:hAnsi="Times New Roman" w:cs="Times New Roman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294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294DED"/>
    <w:rPr>
      <w:rFonts w:ascii="Times New Roman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294D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294DED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1</Pages>
  <Words>555</Words>
  <Characters>3168</Characters>
  <Application>Microsoft Office Word</Application>
  <DocSecurity>0</DocSecurity>
  <Lines>26</Lines>
  <Paragraphs>7</Paragraphs>
  <ScaleCrop>false</ScaleCrop>
  <Company>微软公司</Company>
  <LinksUpToDate>false</LinksUpToDate>
  <CharactersWithSpaces>3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TX</cp:lastModifiedBy>
  <cp:revision>15</cp:revision>
  <dcterms:created xsi:type="dcterms:W3CDTF">2019-04-21T22:00:00Z</dcterms:created>
  <dcterms:modified xsi:type="dcterms:W3CDTF">2020-07-23T11:59:00Z</dcterms:modified>
</cp:coreProperties>
</file>